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5DCCD3E" w14:textId="77777777" w:rsidR="005D1B73" w:rsidRPr="005D1B73" w:rsidRDefault="005D1B73" w:rsidP="005D1B73">
      <w:pPr>
        <w:spacing w:after="0" w:line="240" w:lineRule="auto"/>
        <w:jc w:val="center"/>
        <w:rPr>
          <w:rFonts w:ascii="Times New Roman" w:eastAsia="Times New Roman" w:hAnsi="Times New Roman" w:cs="Times New Roman"/>
          <w:caps/>
          <w:sz w:val="28"/>
          <w:szCs w:val="28"/>
          <w:lang w:eastAsia="de-DE"/>
        </w:rPr>
      </w:pPr>
      <w:r w:rsidRPr="005D1B73">
        <w:rPr>
          <w:rFonts w:ascii="Times New Roman" w:eastAsia="Times New Roman" w:hAnsi="Times New Roman" w:cs="Times New Roman"/>
          <w:caps/>
          <w:sz w:val="28"/>
          <w:szCs w:val="28"/>
          <w:lang w:val="de-DE" w:eastAsia="de-DE"/>
        </w:rPr>
        <w:t>МИНИСТЕРСТВО НАУКИ И ВЫСШЕГО ОБРАЗОВАНИЯ РФ</w:t>
      </w:r>
    </w:p>
    <w:p w14:paraId="62BAB723" w14:textId="77777777" w:rsidR="005D1B73" w:rsidRPr="005D1B73" w:rsidRDefault="005D1B73" w:rsidP="005D1B7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Волжский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политехнический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институт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(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филиал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) </w:t>
      </w:r>
    </w:p>
    <w:p w14:paraId="30109DF8" w14:textId="77777777" w:rsidR="005D1B73" w:rsidRPr="005D1B73" w:rsidRDefault="005D1B73" w:rsidP="005D1B7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федерального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государственного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бюджетного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образовательного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учреждения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высшего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образования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</w:p>
    <w:p w14:paraId="08890E49" w14:textId="77777777" w:rsidR="005D1B73" w:rsidRPr="005D1B73" w:rsidRDefault="005D1B73" w:rsidP="005D1B7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</w:pPr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«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Волгоградский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государственный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технический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университет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»</w:t>
      </w:r>
    </w:p>
    <w:p w14:paraId="0CF5BC2C" w14:textId="77777777" w:rsidR="005D1B73" w:rsidRPr="005D1B73" w:rsidRDefault="005D1B73" w:rsidP="005D1B7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</w:pPr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(ВПИ (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филиал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) 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ВолгГТУ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)</w:t>
      </w:r>
    </w:p>
    <w:p w14:paraId="4A40998F" w14:textId="77777777" w:rsidR="005D1B73" w:rsidRPr="005D1B73" w:rsidRDefault="005D1B73" w:rsidP="005D1B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10"/>
          <w:szCs w:val="10"/>
          <w:lang w:val="de-DE" w:eastAsia="de-D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74"/>
        <w:gridCol w:w="7881"/>
      </w:tblGrid>
      <w:tr w:rsidR="005D1B73" w:rsidRPr="005D1B73" w14:paraId="7A5F2694" w14:textId="77777777" w:rsidTr="003E3A74">
        <w:trPr>
          <w:jc w:val="center"/>
        </w:trPr>
        <w:tc>
          <w:tcPr>
            <w:tcW w:w="1474" w:type="dxa"/>
            <w:tcBorders>
              <w:top w:val="nil"/>
              <w:left w:val="nil"/>
              <w:bottom w:val="nil"/>
              <w:right w:val="nil"/>
            </w:tcBorders>
          </w:tcPr>
          <w:p w14:paraId="2B4FD7EB" w14:textId="77777777" w:rsidR="005D1B73" w:rsidRPr="005D1B73" w:rsidRDefault="005D1B73" w:rsidP="005D1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культет</w:t>
            </w:r>
          </w:p>
        </w:tc>
        <w:tc>
          <w:tcPr>
            <w:tcW w:w="8010" w:type="dxa"/>
            <w:tcBorders>
              <w:top w:val="nil"/>
              <w:left w:val="nil"/>
              <w:right w:val="nil"/>
            </w:tcBorders>
          </w:tcPr>
          <w:p w14:paraId="311B2B76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Инженерно-экономический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факультет</w:t>
            </w:r>
            <w:proofErr w:type="spellEnd"/>
          </w:p>
        </w:tc>
      </w:tr>
      <w:tr w:rsidR="005D1B73" w:rsidRPr="005D1B73" w14:paraId="15C796F8" w14:textId="77777777" w:rsidTr="003E3A74">
        <w:trPr>
          <w:jc w:val="center"/>
        </w:trPr>
        <w:tc>
          <w:tcPr>
            <w:tcW w:w="1474" w:type="dxa"/>
            <w:tcBorders>
              <w:top w:val="nil"/>
              <w:left w:val="nil"/>
              <w:bottom w:val="nil"/>
              <w:right w:val="nil"/>
            </w:tcBorders>
          </w:tcPr>
          <w:p w14:paraId="2F57FE5E" w14:textId="77777777" w:rsidR="005D1B73" w:rsidRPr="005D1B73" w:rsidRDefault="005D1B73" w:rsidP="005D1B73">
            <w:pPr>
              <w:spacing w:before="120"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федра</w:t>
            </w:r>
          </w:p>
        </w:tc>
        <w:tc>
          <w:tcPr>
            <w:tcW w:w="8010" w:type="dxa"/>
            <w:tcBorders>
              <w:left w:val="nil"/>
              <w:right w:val="nil"/>
            </w:tcBorders>
          </w:tcPr>
          <w:p w14:paraId="5DC626B3" w14:textId="77777777" w:rsidR="005D1B73" w:rsidRPr="005D1B73" w:rsidRDefault="005D1B73" w:rsidP="005D1B73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>Информатика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>технология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>программирования</w:t>
            </w:r>
            <w:proofErr w:type="spellEnd"/>
          </w:p>
        </w:tc>
      </w:tr>
    </w:tbl>
    <w:p w14:paraId="24F757D3" w14:textId="77777777" w:rsidR="005D1B73" w:rsidRPr="005D1B73" w:rsidRDefault="005D1B73" w:rsidP="005D1B73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val="en-US" w:eastAsia="ru-RU"/>
        </w:rPr>
      </w:pPr>
    </w:p>
    <w:p w14:paraId="3FF1082D" w14:textId="77777777" w:rsidR="005D1B73" w:rsidRPr="005D1B73" w:rsidRDefault="005D1B73" w:rsidP="005D1B73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val="en-US" w:eastAsia="ru-RU"/>
        </w:rPr>
      </w:pPr>
    </w:p>
    <w:p w14:paraId="1CD38DFA" w14:textId="77777777" w:rsidR="005D1B73" w:rsidRPr="005D1B73" w:rsidRDefault="005D1B73" w:rsidP="005D1B73">
      <w:pPr>
        <w:keepNext/>
        <w:spacing w:after="0" w:line="240" w:lineRule="auto"/>
        <w:jc w:val="center"/>
        <w:outlineLvl w:val="4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ПОЯСНИТЕЛЬНАЯ ЗАПИСКА</w:t>
      </w:r>
    </w:p>
    <w:p w14:paraId="7AFA6B4F" w14:textId="77777777" w:rsidR="005D1B73" w:rsidRPr="005D1B73" w:rsidRDefault="005D1B73" w:rsidP="005D1B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de-DE" w:eastAsia="de-DE"/>
        </w:rPr>
      </w:pPr>
      <w:r w:rsidRPr="005D1B73">
        <w:rPr>
          <w:rFonts w:ascii="Times New Roman" w:eastAsia="Times New Roman" w:hAnsi="Times New Roman" w:cs="Times New Roman"/>
          <w:b/>
          <w:sz w:val="28"/>
          <w:szCs w:val="28"/>
          <w:lang w:val="de-DE" w:eastAsia="de-DE"/>
        </w:rPr>
        <w:t xml:space="preserve">к </w:t>
      </w:r>
      <w:proofErr w:type="spellStart"/>
      <w:r w:rsidRPr="005D1B73">
        <w:rPr>
          <w:rFonts w:ascii="Times New Roman" w:eastAsia="Times New Roman" w:hAnsi="Times New Roman" w:cs="Times New Roman"/>
          <w:b/>
          <w:sz w:val="28"/>
          <w:szCs w:val="28"/>
          <w:lang w:val="de-DE" w:eastAsia="de-DE"/>
        </w:rPr>
        <w:t>курсовой</w:t>
      </w:r>
      <w:proofErr w:type="spellEnd"/>
      <w:r w:rsidRPr="005D1B73">
        <w:rPr>
          <w:rFonts w:ascii="Times New Roman" w:eastAsia="Times New Roman" w:hAnsi="Times New Roman" w:cs="Times New Roman"/>
          <w:b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Times New Roman" w:eastAsia="Times New Roman" w:hAnsi="Times New Roman" w:cs="Times New Roman"/>
          <w:b/>
          <w:sz w:val="28"/>
          <w:szCs w:val="28"/>
          <w:lang w:val="de-DE" w:eastAsia="de-DE"/>
        </w:rPr>
        <w:t>работе</w:t>
      </w:r>
      <w:proofErr w:type="spellEnd"/>
      <w:r w:rsidRPr="005D1B73">
        <w:rPr>
          <w:rFonts w:ascii="Times New Roman" w:eastAsia="Times New Roman" w:hAnsi="Times New Roman" w:cs="Times New Roman"/>
          <w:b/>
          <w:sz w:val="28"/>
          <w:szCs w:val="28"/>
          <w:lang w:val="de-DE" w:eastAsia="de-DE"/>
        </w:rPr>
        <w:t xml:space="preserve"> (</w:t>
      </w:r>
      <w:proofErr w:type="spellStart"/>
      <w:r w:rsidRPr="005D1B73">
        <w:rPr>
          <w:rFonts w:ascii="Times New Roman" w:eastAsia="Times New Roman" w:hAnsi="Times New Roman" w:cs="Times New Roman"/>
          <w:b/>
          <w:sz w:val="28"/>
          <w:szCs w:val="28"/>
          <w:lang w:val="de-DE" w:eastAsia="de-DE"/>
        </w:rPr>
        <w:t>проекту</w:t>
      </w:r>
      <w:proofErr w:type="spellEnd"/>
      <w:r w:rsidRPr="005D1B73">
        <w:rPr>
          <w:rFonts w:ascii="Times New Roman" w:eastAsia="Times New Roman" w:hAnsi="Times New Roman" w:cs="Times New Roman"/>
          <w:b/>
          <w:sz w:val="28"/>
          <w:szCs w:val="28"/>
          <w:lang w:val="de-DE" w:eastAsia="de-DE"/>
        </w:rPr>
        <w:t>)</w:t>
      </w:r>
    </w:p>
    <w:p w14:paraId="73F3BE71" w14:textId="77777777" w:rsidR="005D1B73" w:rsidRPr="005D1B73" w:rsidRDefault="005D1B73" w:rsidP="005D1B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de-DE"/>
        </w:rPr>
      </w:pP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2057"/>
        <w:gridCol w:w="7298"/>
      </w:tblGrid>
      <w:tr w:rsidR="005D1B73" w:rsidRPr="005D1B73" w14:paraId="27B641FE" w14:textId="77777777" w:rsidTr="003E3A74">
        <w:trPr>
          <w:trHeight w:val="601"/>
        </w:trPr>
        <w:tc>
          <w:tcPr>
            <w:tcW w:w="2088" w:type="dxa"/>
            <w:tcBorders>
              <w:top w:val="nil"/>
              <w:bottom w:val="nil"/>
            </w:tcBorders>
          </w:tcPr>
          <w:p w14:paraId="68DDE1EB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>по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>дисциплине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>:</w:t>
            </w:r>
          </w:p>
        </w:tc>
        <w:tc>
          <w:tcPr>
            <w:tcW w:w="7766" w:type="dxa"/>
            <w:tcBorders>
              <w:top w:val="nil"/>
              <w:bottom w:val="nil"/>
            </w:tcBorders>
          </w:tcPr>
          <w:p w14:paraId="2330F1BA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Спецификация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,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архитектура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проектирование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программных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систем</w:t>
            </w:r>
            <w:proofErr w:type="spellEnd"/>
          </w:p>
        </w:tc>
      </w:tr>
      <w:tr w:rsidR="005D1B73" w:rsidRPr="005D1B73" w14:paraId="35B327B0" w14:textId="77777777" w:rsidTr="003E3A74">
        <w:trPr>
          <w:trHeight w:val="1494"/>
        </w:trPr>
        <w:tc>
          <w:tcPr>
            <w:tcW w:w="2088" w:type="dxa"/>
            <w:tcBorders>
              <w:top w:val="nil"/>
              <w:bottom w:val="nil"/>
            </w:tcBorders>
          </w:tcPr>
          <w:p w14:paraId="160E6373" w14:textId="77777777" w:rsidR="005D1B73" w:rsidRPr="005D1B73" w:rsidRDefault="005D1B73" w:rsidP="005D1B73">
            <w:pPr>
              <w:spacing w:before="120"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de-DE"/>
              </w:rPr>
            </w:pPr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  <w:t>на тему</w:t>
            </w:r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de-DE"/>
              </w:rPr>
              <w:t>:</w:t>
            </w:r>
          </w:p>
        </w:tc>
        <w:tc>
          <w:tcPr>
            <w:tcW w:w="7766" w:type="dxa"/>
            <w:tcBorders>
              <w:top w:val="nil"/>
              <w:bottom w:val="nil"/>
            </w:tcBorders>
          </w:tcPr>
          <w:p w14:paraId="4109F2C4" w14:textId="77777777" w:rsidR="005D1B73" w:rsidRPr="005D1B73" w:rsidRDefault="005D1B73" w:rsidP="005D1B73">
            <w:pPr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Проектирование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спецификации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архитектуры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программной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системы</w:t>
            </w:r>
            <w:proofErr w:type="spellEnd"/>
          </w:p>
        </w:tc>
      </w:tr>
      <w:tr w:rsidR="005D1B73" w:rsidRPr="005D1B73" w14:paraId="519CD4BB" w14:textId="77777777" w:rsidTr="003E3A74">
        <w:tc>
          <w:tcPr>
            <w:tcW w:w="9854" w:type="dxa"/>
            <w:gridSpan w:val="2"/>
            <w:tcBorders>
              <w:top w:val="nil"/>
              <w:bottom w:val="nil"/>
            </w:tcBorders>
          </w:tcPr>
          <w:p w14:paraId="350666A7" w14:textId="75797B33" w:rsidR="005D1B73" w:rsidRPr="006F3B56" w:rsidRDefault="005D1B73" w:rsidP="005D1B73">
            <w:pPr>
              <w:spacing w:before="120"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Вариант</w:t>
            </w:r>
            <w:proofErr w:type="spellEnd"/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№ </w:t>
            </w:r>
            <w:r w:rsidR="006F3B56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de-DE"/>
              </w:rPr>
              <w:t>3</w:t>
            </w:r>
          </w:p>
        </w:tc>
      </w:tr>
    </w:tbl>
    <w:p w14:paraId="0899EF64" w14:textId="77777777" w:rsidR="005D1B73" w:rsidRPr="005D1B73" w:rsidRDefault="005D1B73" w:rsidP="005D1B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10"/>
          <w:szCs w:val="10"/>
          <w:lang w:val="de-DE" w:eastAsia="de-DE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6"/>
        <w:gridCol w:w="7999"/>
      </w:tblGrid>
      <w:tr w:rsidR="005D1B73" w:rsidRPr="005D1B73" w14:paraId="3E87EDE6" w14:textId="77777777" w:rsidTr="003E3A74">
        <w:tc>
          <w:tcPr>
            <w:tcW w:w="1368" w:type="dxa"/>
            <w:tcBorders>
              <w:top w:val="nil"/>
              <w:bottom w:val="nil"/>
              <w:right w:val="nil"/>
            </w:tcBorders>
          </w:tcPr>
          <w:p w14:paraId="1481808F" w14:textId="77777777" w:rsidR="005D1B73" w:rsidRPr="005D1B73" w:rsidRDefault="005D1B73" w:rsidP="005D1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>Студент</w:t>
            </w:r>
            <w:proofErr w:type="spellEnd"/>
          </w:p>
        </w:tc>
        <w:tc>
          <w:tcPr>
            <w:tcW w:w="8486" w:type="dxa"/>
            <w:tcBorders>
              <w:top w:val="nil"/>
              <w:left w:val="nil"/>
            </w:tcBorders>
          </w:tcPr>
          <w:p w14:paraId="472DAE63" w14:textId="4D6EBEBF" w:rsidR="005D1B73" w:rsidRPr="005D1B73" w:rsidRDefault="006F3B56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de-DE"/>
              </w:rPr>
              <w:t>Гериханов Владимир Русланович</w:t>
            </w:r>
            <w:r w:rsidR="005D1B73"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de-DE"/>
              </w:rPr>
              <w:t xml:space="preserve"> </w:t>
            </w:r>
          </w:p>
        </w:tc>
      </w:tr>
      <w:tr w:rsidR="005D1B73" w:rsidRPr="005D1B73" w14:paraId="2F597E99" w14:textId="77777777" w:rsidTr="003E3A74">
        <w:tc>
          <w:tcPr>
            <w:tcW w:w="1368" w:type="dxa"/>
            <w:tcBorders>
              <w:top w:val="nil"/>
              <w:bottom w:val="nil"/>
              <w:right w:val="nil"/>
            </w:tcBorders>
          </w:tcPr>
          <w:p w14:paraId="7FBE5389" w14:textId="77777777" w:rsidR="005D1B73" w:rsidRPr="005D1B73" w:rsidRDefault="005D1B73" w:rsidP="005D1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16"/>
                <w:szCs w:val="16"/>
                <w:lang w:val="de-DE" w:eastAsia="de-DE"/>
              </w:rPr>
            </w:pPr>
          </w:p>
        </w:tc>
        <w:tc>
          <w:tcPr>
            <w:tcW w:w="8486" w:type="dxa"/>
            <w:tcBorders>
              <w:top w:val="nil"/>
              <w:left w:val="nil"/>
              <w:bottom w:val="nil"/>
            </w:tcBorders>
          </w:tcPr>
          <w:p w14:paraId="4397BDCF" w14:textId="77777777" w:rsidR="005D1B73" w:rsidRPr="005D1B73" w:rsidRDefault="005D1B73" w:rsidP="005D1B73">
            <w:pPr>
              <w:keepNext/>
              <w:spacing w:after="0" w:line="240" w:lineRule="auto"/>
              <w:jc w:val="center"/>
              <w:outlineLvl w:val="4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(</w:t>
            </w: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мя</w:t>
            </w: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 xml:space="preserve">, </w:t>
            </w: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тчество</w:t>
            </w: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 xml:space="preserve">, </w:t>
            </w: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фамилия</w:t>
            </w: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)</w:t>
            </w:r>
          </w:p>
        </w:tc>
      </w:tr>
    </w:tbl>
    <w:p w14:paraId="175A899A" w14:textId="77777777" w:rsidR="005D1B73" w:rsidRPr="005D1B73" w:rsidRDefault="005D1B73" w:rsidP="005D1B73">
      <w:pPr>
        <w:spacing w:after="0" w:line="240" w:lineRule="auto"/>
        <w:rPr>
          <w:rFonts w:ascii="Times New Roman" w:eastAsia="Times New Roman" w:hAnsi="Times New Roman" w:cs="Times New Roman"/>
          <w:sz w:val="10"/>
          <w:szCs w:val="10"/>
          <w:lang w:val="de-DE" w:eastAsia="de-DE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8"/>
        <w:gridCol w:w="3420"/>
      </w:tblGrid>
      <w:tr w:rsidR="005D1B73" w:rsidRPr="005D1B73" w14:paraId="013E645F" w14:textId="77777777" w:rsidTr="003E3A74">
        <w:tc>
          <w:tcPr>
            <w:tcW w:w="1368" w:type="dxa"/>
            <w:tcBorders>
              <w:top w:val="nil"/>
              <w:bottom w:val="nil"/>
              <w:right w:val="nil"/>
            </w:tcBorders>
          </w:tcPr>
          <w:p w14:paraId="075DA081" w14:textId="77777777" w:rsidR="005D1B73" w:rsidRPr="005D1B73" w:rsidRDefault="005D1B73" w:rsidP="005D1B73">
            <w:pPr>
              <w:spacing w:before="120"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>Группа</w:t>
            </w:r>
            <w:proofErr w:type="spellEnd"/>
          </w:p>
        </w:tc>
        <w:tc>
          <w:tcPr>
            <w:tcW w:w="3420" w:type="dxa"/>
            <w:tcBorders>
              <w:top w:val="nil"/>
              <w:left w:val="nil"/>
            </w:tcBorders>
          </w:tcPr>
          <w:p w14:paraId="2DE33A40" w14:textId="77777777" w:rsidR="005D1B73" w:rsidRPr="005D1B73" w:rsidRDefault="005D1B73" w:rsidP="005D1B73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</w:pPr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ВИП-308</w:t>
            </w:r>
          </w:p>
        </w:tc>
      </w:tr>
    </w:tbl>
    <w:p w14:paraId="519D500D" w14:textId="77777777" w:rsidR="005D1B73" w:rsidRPr="005D1B73" w:rsidRDefault="005D1B73" w:rsidP="005D1B73">
      <w:pPr>
        <w:spacing w:after="0" w:line="240" w:lineRule="auto"/>
        <w:rPr>
          <w:rFonts w:ascii="Times New Roman" w:eastAsia="Times New Roman" w:hAnsi="Times New Roman" w:cs="Times New Roman"/>
          <w:sz w:val="10"/>
          <w:szCs w:val="10"/>
          <w:lang w:val="de-DE" w:eastAsia="de-DE"/>
        </w:rPr>
      </w:pPr>
      <w:r w:rsidRPr="005D1B73">
        <w:rPr>
          <w:rFonts w:ascii="Times New Roman" w:eastAsia="Times New Roman" w:hAnsi="Times New Roman" w:cs="Times New Roman"/>
          <w:sz w:val="24"/>
          <w:szCs w:val="24"/>
          <w:lang w:val="de-DE" w:eastAsia="de-DE"/>
        </w:rPr>
        <w:br w:type="textWrapping" w:clear="all"/>
      </w:r>
    </w:p>
    <w:tbl>
      <w:tblPr>
        <w:tblpPr w:leftFromText="180" w:rightFromText="180" w:vertAnchor="text" w:tblpY="1"/>
        <w:tblOverlap w:val="never"/>
        <w:tblW w:w="0" w:type="auto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04"/>
        <w:gridCol w:w="5151"/>
      </w:tblGrid>
      <w:tr w:rsidR="005D1B73" w:rsidRPr="005D1B73" w14:paraId="459A7466" w14:textId="77777777" w:rsidTr="003E3A74">
        <w:tc>
          <w:tcPr>
            <w:tcW w:w="4248" w:type="dxa"/>
            <w:tcBorders>
              <w:top w:val="nil"/>
              <w:bottom w:val="nil"/>
              <w:right w:val="nil"/>
            </w:tcBorders>
          </w:tcPr>
          <w:p w14:paraId="1B14DDC4" w14:textId="77777777" w:rsidR="005D1B73" w:rsidRPr="005D1B73" w:rsidRDefault="005D1B73" w:rsidP="005D1B73">
            <w:pPr>
              <w:spacing w:before="120"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>Руководитель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>работы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 xml:space="preserve"> (</w:t>
            </w:r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  <w:t>проекта</w:t>
            </w:r>
            <w:r w:rsidRPr="005D1B73"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  <w:t>)</w:t>
            </w:r>
          </w:p>
        </w:tc>
        <w:tc>
          <w:tcPr>
            <w:tcW w:w="5220" w:type="dxa"/>
            <w:tcBorders>
              <w:top w:val="nil"/>
              <w:left w:val="nil"/>
            </w:tcBorders>
            <w:vAlign w:val="bottom"/>
          </w:tcPr>
          <w:p w14:paraId="0A8C5B62" w14:textId="5F3DD846" w:rsidR="005D1B73" w:rsidRPr="005D1B73" w:rsidRDefault="000B38C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de-DE"/>
              </w:rPr>
              <w:t xml:space="preserve">зав. кафедрой, к.т.н. </w:t>
            </w:r>
            <w:r w:rsidR="006F3B56"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="006F3B56"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Рыбанов</w:t>
            </w:r>
            <w:proofErr w:type="spellEnd"/>
            <w:r w:rsidR="006F3B56"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А.А.</w:t>
            </w:r>
          </w:p>
        </w:tc>
      </w:tr>
      <w:tr w:rsidR="005D1B73" w:rsidRPr="005D1B73" w14:paraId="380ACC47" w14:textId="77777777" w:rsidTr="003E3A74">
        <w:trPr>
          <w:trHeight w:val="92"/>
        </w:trPr>
        <w:tc>
          <w:tcPr>
            <w:tcW w:w="4248" w:type="dxa"/>
            <w:tcBorders>
              <w:top w:val="nil"/>
              <w:right w:val="nil"/>
            </w:tcBorders>
          </w:tcPr>
          <w:p w14:paraId="517056ED" w14:textId="77777777" w:rsidR="005D1B73" w:rsidRPr="005D1B73" w:rsidRDefault="005D1B73" w:rsidP="005D1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</w:pPr>
          </w:p>
        </w:tc>
        <w:tc>
          <w:tcPr>
            <w:tcW w:w="5220" w:type="dxa"/>
            <w:tcBorders>
              <w:left w:val="nil"/>
            </w:tcBorders>
          </w:tcPr>
          <w:p w14:paraId="5DC3B530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</w:pP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долж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.,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фамилия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инициалы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)</w:t>
            </w:r>
          </w:p>
        </w:tc>
      </w:tr>
    </w:tbl>
    <w:p w14:paraId="114B9178" w14:textId="77777777" w:rsidR="005D1B73" w:rsidRPr="005D1B73" w:rsidRDefault="005D1B73" w:rsidP="005D1B73">
      <w:pPr>
        <w:spacing w:after="0" w:line="240" w:lineRule="auto"/>
        <w:rPr>
          <w:rFonts w:ascii="Times New Roman" w:eastAsia="Times New Roman" w:hAnsi="Times New Roman" w:cs="Times New Roman"/>
          <w:sz w:val="10"/>
          <w:szCs w:val="10"/>
          <w:lang w:val="de-DE" w:eastAsia="de-D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8"/>
        <w:gridCol w:w="3420"/>
      </w:tblGrid>
      <w:tr w:rsidR="005D1B73" w:rsidRPr="005D1B73" w14:paraId="0DB5A5AB" w14:textId="77777777" w:rsidTr="003E3A74">
        <w:tc>
          <w:tcPr>
            <w:tcW w:w="1368" w:type="dxa"/>
            <w:tcBorders>
              <w:top w:val="nil"/>
              <w:left w:val="nil"/>
              <w:bottom w:val="nil"/>
              <w:right w:val="nil"/>
            </w:tcBorders>
          </w:tcPr>
          <w:p w14:paraId="1B185B9F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  <w:t>Оценка</w:t>
            </w:r>
            <w:proofErr w:type="spellEnd"/>
          </w:p>
        </w:tc>
        <w:tc>
          <w:tcPr>
            <w:tcW w:w="3420" w:type="dxa"/>
            <w:tcBorders>
              <w:top w:val="nil"/>
              <w:left w:val="nil"/>
              <w:right w:val="nil"/>
            </w:tcBorders>
          </w:tcPr>
          <w:p w14:paraId="107FB0FD" w14:textId="77777777" w:rsidR="005D1B73" w:rsidRPr="005D1B73" w:rsidRDefault="005D1B73" w:rsidP="005D1B73">
            <w:pPr>
              <w:tabs>
                <w:tab w:val="left" w:pos="207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r w:rsidRPr="005D1B73"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  <w:tab/>
            </w:r>
          </w:p>
        </w:tc>
      </w:tr>
      <w:tr w:rsidR="005D1B73" w:rsidRPr="005D1B73" w14:paraId="4A5CD83B" w14:textId="77777777" w:rsidTr="003E3A74">
        <w:tc>
          <w:tcPr>
            <w:tcW w:w="1368" w:type="dxa"/>
            <w:tcBorders>
              <w:top w:val="nil"/>
              <w:left w:val="nil"/>
              <w:bottom w:val="nil"/>
              <w:right w:val="nil"/>
            </w:tcBorders>
          </w:tcPr>
          <w:p w14:paraId="0CA136BD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3420" w:type="dxa"/>
            <w:tcBorders>
              <w:left w:val="nil"/>
              <w:bottom w:val="nil"/>
              <w:right w:val="nil"/>
            </w:tcBorders>
          </w:tcPr>
          <w:p w14:paraId="1FBDAB2E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</w:pP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de-DE" w:eastAsia="de-DE"/>
              </w:rPr>
              <w:t>оценка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de-DE" w:eastAsia="de-DE"/>
              </w:rPr>
              <w:t>по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de-DE" w:eastAsia="de-DE"/>
              </w:rPr>
              <w:t>пятибал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de-DE"/>
              </w:rPr>
              <w:t>л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de-DE" w:eastAsia="de-DE"/>
              </w:rPr>
              <w:t>ьной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0"/>
                <w:szCs w:val="20"/>
                <w:lang w:val="de-DE" w:eastAsia="de-DE"/>
              </w:rPr>
              <w:t>шкале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)</w:t>
            </w:r>
          </w:p>
        </w:tc>
      </w:tr>
    </w:tbl>
    <w:p w14:paraId="66E02513" w14:textId="77777777" w:rsidR="005D1B73" w:rsidRPr="005D1B73" w:rsidRDefault="005D1B73" w:rsidP="005D1B73">
      <w:pPr>
        <w:spacing w:after="0" w:line="240" w:lineRule="auto"/>
        <w:rPr>
          <w:rFonts w:ascii="Times New Roman" w:eastAsia="Times New Roman" w:hAnsi="Times New Roman" w:cs="Times New Roman"/>
          <w:sz w:val="10"/>
          <w:szCs w:val="10"/>
          <w:lang w:val="de-DE" w:eastAsia="de-DE"/>
        </w:rPr>
      </w:pPr>
    </w:p>
    <w:p w14:paraId="3FFB3B58" w14:textId="77777777" w:rsidR="005D1B73" w:rsidRPr="005D1B73" w:rsidRDefault="005D1B73" w:rsidP="005D1B73">
      <w:pPr>
        <w:spacing w:after="0" w:line="240" w:lineRule="auto"/>
        <w:rPr>
          <w:rFonts w:ascii="Times New Roman" w:eastAsia="Times New Roman" w:hAnsi="Times New Roman" w:cs="Times New Roman"/>
          <w:sz w:val="10"/>
          <w:szCs w:val="10"/>
          <w:lang w:eastAsia="de-DE"/>
        </w:rPr>
      </w:pPr>
    </w:p>
    <w:p w14:paraId="242078F6" w14:textId="77777777" w:rsidR="005D1B73" w:rsidRPr="005D1B73" w:rsidRDefault="005D1B73" w:rsidP="005D1B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de-DE" w:eastAsia="de-DE"/>
        </w:rPr>
      </w:pPr>
      <w:proofErr w:type="spellStart"/>
      <w:r w:rsidRPr="005D1B73">
        <w:rPr>
          <w:rFonts w:ascii="Times New Roman" w:eastAsia="Times New Roman" w:hAnsi="Times New Roman" w:cs="Times New Roman"/>
          <w:sz w:val="28"/>
          <w:szCs w:val="24"/>
          <w:lang w:val="de-DE" w:eastAsia="de-DE"/>
        </w:rPr>
        <w:t>Члены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4"/>
          <w:lang w:val="de-DE" w:eastAsia="de-DE"/>
        </w:rPr>
        <w:t xml:space="preserve"> </w:t>
      </w:r>
      <w:proofErr w:type="spellStart"/>
      <w:r w:rsidRPr="005D1B73">
        <w:rPr>
          <w:rFonts w:ascii="Times New Roman" w:eastAsia="Times New Roman" w:hAnsi="Times New Roman" w:cs="Times New Roman"/>
          <w:sz w:val="28"/>
          <w:szCs w:val="24"/>
          <w:lang w:val="de-DE" w:eastAsia="de-DE"/>
        </w:rPr>
        <w:t>комиссии</w:t>
      </w:r>
      <w:proofErr w:type="spellEnd"/>
      <w:r w:rsidRPr="005D1B73">
        <w:rPr>
          <w:rFonts w:ascii="Times New Roman" w:eastAsia="Times New Roman" w:hAnsi="Times New Roman" w:cs="Times New Roman"/>
          <w:sz w:val="28"/>
          <w:szCs w:val="24"/>
          <w:lang w:val="de-DE" w:eastAsia="de-DE"/>
        </w:rPr>
        <w:t>:</w:t>
      </w: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7"/>
        <w:gridCol w:w="236"/>
        <w:gridCol w:w="4985"/>
      </w:tblGrid>
      <w:tr w:rsidR="005D1B73" w:rsidRPr="005D1B73" w14:paraId="2613E76F" w14:textId="77777777" w:rsidTr="003E3A74">
        <w:tc>
          <w:tcPr>
            <w:tcW w:w="2987" w:type="dxa"/>
            <w:tcBorders>
              <w:top w:val="nil"/>
              <w:left w:val="nil"/>
              <w:right w:val="nil"/>
            </w:tcBorders>
          </w:tcPr>
          <w:p w14:paraId="0CCD2E9E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36820E2F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4985" w:type="dxa"/>
            <w:tcBorders>
              <w:top w:val="nil"/>
              <w:left w:val="nil"/>
              <w:right w:val="nil"/>
            </w:tcBorders>
          </w:tcPr>
          <w:p w14:paraId="3666F00D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Абрамова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О.Ф.</w:t>
            </w:r>
          </w:p>
        </w:tc>
      </w:tr>
      <w:tr w:rsidR="005D1B73" w:rsidRPr="005D1B73" w14:paraId="4E163234" w14:textId="77777777" w:rsidTr="003E3A74">
        <w:tc>
          <w:tcPr>
            <w:tcW w:w="2987" w:type="dxa"/>
            <w:tcBorders>
              <w:left w:val="nil"/>
              <w:bottom w:val="nil"/>
              <w:right w:val="nil"/>
            </w:tcBorders>
          </w:tcPr>
          <w:p w14:paraId="64A25674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подпись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дата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подписания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)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42DB84C5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4985" w:type="dxa"/>
            <w:tcBorders>
              <w:left w:val="nil"/>
              <w:bottom w:val="nil"/>
              <w:right w:val="nil"/>
            </w:tcBorders>
          </w:tcPr>
          <w:p w14:paraId="7A81513B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фамилия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инициалы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)</w:t>
            </w:r>
          </w:p>
        </w:tc>
      </w:tr>
      <w:tr w:rsidR="005D1B73" w:rsidRPr="005D1B73" w14:paraId="28BD4835" w14:textId="77777777" w:rsidTr="003E3A74">
        <w:tc>
          <w:tcPr>
            <w:tcW w:w="2987" w:type="dxa"/>
            <w:tcBorders>
              <w:top w:val="nil"/>
              <w:left w:val="nil"/>
              <w:right w:val="nil"/>
            </w:tcBorders>
          </w:tcPr>
          <w:p w14:paraId="4490D2C7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02F2E6A0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4985" w:type="dxa"/>
            <w:tcBorders>
              <w:top w:val="nil"/>
              <w:left w:val="nil"/>
              <w:right w:val="nil"/>
            </w:tcBorders>
          </w:tcPr>
          <w:p w14:paraId="3B8642CB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Рыбанов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А.А.</w:t>
            </w:r>
          </w:p>
        </w:tc>
      </w:tr>
      <w:tr w:rsidR="005D1B73" w:rsidRPr="005D1B73" w14:paraId="43EF8B62" w14:textId="77777777" w:rsidTr="003E3A74">
        <w:tc>
          <w:tcPr>
            <w:tcW w:w="2987" w:type="dxa"/>
            <w:tcBorders>
              <w:left w:val="nil"/>
              <w:bottom w:val="nil"/>
              <w:right w:val="nil"/>
            </w:tcBorders>
          </w:tcPr>
          <w:p w14:paraId="0087D74C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подпись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дата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подписания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)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765B415E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4985" w:type="dxa"/>
            <w:tcBorders>
              <w:left w:val="nil"/>
              <w:bottom w:val="nil"/>
              <w:right w:val="nil"/>
            </w:tcBorders>
          </w:tcPr>
          <w:p w14:paraId="25E7AD49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фамилия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инициалы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)</w:t>
            </w:r>
          </w:p>
        </w:tc>
      </w:tr>
      <w:tr w:rsidR="005D1B73" w:rsidRPr="005D1B73" w14:paraId="72257ABA" w14:textId="77777777" w:rsidTr="003E3A74">
        <w:tc>
          <w:tcPr>
            <w:tcW w:w="2987" w:type="dxa"/>
            <w:tcBorders>
              <w:top w:val="nil"/>
              <w:left w:val="nil"/>
              <w:right w:val="nil"/>
            </w:tcBorders>
          </w:tcPr>
          <w:p w14:paraId="57C2FB7A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6E365F18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4985" w:type="dxa"/>
            <w:tcBorders>
              <w:top w:val="nil"/>
              <w:left w:val="nil"/>
              <w:right w:val="nil"/>
            </w:tcBorders>
          </w:tcPr>
          <w:p w14:paraId="36EB0B83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Свиридова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О.В.</w:t>
            </w:r>
          </w:p>
        </w:tc>
      </w:tr>
      <w:tr w:rsidR="005D1B73" w:rsidRPr="005D1B73" w14:paraId="30FFB5C3" w14:textId="77777777" w:rsidTr="003E3A74">
        <w:tc>
          <w:tcPr>
            <w:tcW w:w="2987" w:type="dxa"/>
            <w:tcBorders>
              <w:left w:val="nil"/>
              <w:bottom w:val="nil"/>
              <w:right w:val="nil"/>
            </w:tcBorders>
          </w:tcPr>
          <w:p w14:paraId="22E21F1E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подпись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дата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подписания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)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57D08AF4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4985" w:type="dxa"/>
            <w:tcBorders>
              <w:left w:val="nil"/>
              <w:bottom w:val="nil"/>
              <w:right w:val="nil"/>
            </w:tcBorders>
          </w:tcPr>
          <w:p w14:paraId="766F904C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фамилия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инициалы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)</w:t>
            </w:r>
          </w:p>
        </w:tc>
      </w:tr>
    </w:tbl>
    <w:p w14:paraId="5CECC0F2" w14:textId="77777777" w:rsidR="005D1B73" w:rsidRPr="005D1B73" w:rsidRDefault="005D1B73" w:rsidP="005D1B73">
      <w:pPr>
        <w:spacing w:after="0" w:line="240" w:lineRule="auto"/>
        <w:rPr>
          <w:rFonts w:ascii="Times New Roman" w:eastAsia="Times New Roman" w:hAnsi="Times New Roman" w:cs="Times New Roman"/>
          <w:sz w:val="10"/>
          <w:szCs w:val="10"/>
          <w:lang w:val="de-DE" w:eastAsia="de-DE"/>
        </w:rPr>
      </w:pPr>
      <w:r w:rsidRPr="005D1B73">
        <w:rPr>
          <w:rFonts w:ascii="Times New Roman" w:eastAsia="Times New Roman" w:hAnsi="Times New Roman" w:cs="Times New Roman"/>
          <w:sz w:val="28"/>
          <w:szCs w:val="24"/>
          <w:lang w:val="de-DE" w:eastAsia="de-DE"/>
        </w:rPr>
        <w:br w:type="textWrapping" w:clear="all"/>
      </w: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48"/>
        <w:gridCol w:w="3784"/>
        <w:gridCol w:w="236"/>
        <w:gridCol w:w="3360"/>
      </w:tblGrid>
      <w:tr w:rsidR="005D1B73" w:rsidRPr="005D1B73" w14:paraId="2DE8D6C7" w14:textId="77777777" w:rsidTr="003E3A74"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</w:tcPr>
          <w:p w14:paraId="01B2EC38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sz w:val="28"/>
                <w:szCs w:val="24"/>
                <w:lang w:eastAsia="de-DE"/>
              </w:rPr>
              <w:t>Нормоконтролер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right w:val="nil"/>
            </w:tcBorders>
          </w:tcPr>
          <w:p w14:paraId="481CCDD3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1410FB50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3360" w:type="dxa"/>
            <w:tcBorders>
              <w:top w:val="nil"/>
              <w:left w:val="nil"/>
              <w:right w:val="nil"/>
            </w:tcBorders>
          </w:tcPr>
          <w:p w14:paraId="6A85E681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de-DE" w:eastAsia="de-DE"/>
              </w:rPr>
            </w:pPr>
            <w:proofErr w:type="spellStart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>Инкарбекова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de-DE" w:eastAsia="de-DE"/>
              </w:rPr>
              <w:t xml:space="preserve"> М.Р.</w:t>
            </w:r>
          </w:p>
        </w:tc>
      </w:tr>
      <w:tr w:rsidR="005D1B73" w:rsidRPr="005D1B73" w14:paraId="29C1CB17" w14:textId="77777777" w:rsidTr="003E3A74">
        <w:tc>
          <w:tcPr>
            <w:tcW w:w="2448" w:type="dxa"/>
            <w:tcBorders>
              <w:top w:val="nil"/>
              <w:left w:val="nil"/>
              <w:bottom w:val="nil"/>
              <w:right w:val="nil"/>
            </w:tcBorders>
          </w:tcPr>
          <w:p w14:paraId="58846A0E" w14:textId="77777777" w:rsidR="005D1B73" w:rsidRPr="005D1B73" w:rsidRDefault="005D1B73" w:rsidP="005D1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3784" w:type="dxa"/>
            <w:tcBorders>
              <w:left w:val="nil"/>
              <w:bottom w:val="nil"/>
              <w:right w:val="nil"/>
            </w:tcBorders>
          </w:tcPr>
          <w:p w14:paraId="6AE58C27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подпись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дата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подписания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)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033E91AF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</w:p>
        </w:tc>
        <w:tc>
          <w:tcPr>
            <w:tcW w:w="3360" w:type="dxa"/>
            <w:tcBorders>
              <w:left w:val="nil"/>
              <w:bottom w:val="nil"/>
              <w:right w:val="nil"/>
            </w:tcBorders>
          </w:tcPr>
          <w:p w14:paraId="12678E11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de-DE" w:eastAsia="de-DE"/>
              </w:rPr>
            </w:pPr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фамилия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инициалы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sz w:val="20"/>
                <w:szCs w:val="20"/>
                <w:lang w:val="de-DE" w:eastAsia="de-DE"/>
              </w:rPr>
              <w:t>)</w:t>
            </w:r>
          </w:p>
        </w:tc>
      </w:tr>
    </w:tbl>
    <w:p w14:paraId="0A990295" w14:textId="77777777" w:rsidR="005D1B73" w:rsidRPr="005D1B73" w:rsidRDefault="005D1B73" w:rsidP="005D1B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</w:pPr>
      <w:r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ab/>
      </w:r>
    </w:p>
    <w:p w14:paraId="2B04BDB6" w14:textId="77777777" w:rsidR="005D1B73" w:rsidRDefault="005D1B73" w:rsidP="005D1B73">
      <w:pPr>
        <w:spacing w:line="360" w:lineRule="auto"/>
        <w:ind w:left="2832" w:firstLine="708"/>
        <w:rPr>
          <w:rFonts w:ascii="Times New Roman" w:eastAsia="Times New Roman" w:hAnsi="Times New Roman" w:cs="Times New Roman"/>
          <w:bCs/>
          <w:sz w:val="28"/>
          <w:szCs w:val="28"/>
          <w:lang w:val="de-DE" w:eastAsia="de-DE"/>
        </w:rPr>
        <w:sectPr w:rsidR="005D1B73" w:rsidSect="005D1B73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proofErr w:type="spellStart"/>
      <w:r w:rsidRPr="005D1B73">
        <w:rPr>
          <w:rFonts w:ascii="Times New Roman" w:eastAsia="Times New Roman" w:hAnsi="Times New Roman" w:cs="Times New Roman"/>
          <w:bCs/>
          <w:sz w:val="28"/>
          <w:szCs w:val="28"/>
          <w:lang w:val="de-DE" w:eastAsia="de-DE"/>
        </w:rPr>
        <w:t>Волжский</w:t>
      </w:r>
      <w:proofErr w:type="spellEnd"/>
      <w:r w:rsidRPr="005D1B73">
        <w:rPr>
          <w:rFonts w:ascii="Times New Roman" w:eastAsia="Times New Roman" w:hAnsi="Times New Roman" w:cs="Times New Roman"/>
          <w:bCs/>
          <w:sz w:val="28"/>
          <w:szCs w:val="28"/>
          <w:lang w:val="de-DE" w:eastAsia="de-DE"/>
        </w:rPr>
        <w:t>, 2020</w:t>
      </w:r>
    </w:p>
    <w:p w14:paraId="6FEEAFB4" w14:textId="77777777" w:rsidR="005D1B73" w:rsidRPr="005D1B73" w:rsidRDefault="005D1B73" w:rsidP="005D1B73">
      <w:pPr>
        <w:spacing w:after="0" w:line="240" w:lineRule="auto"/>
        <w:jc w:val="center"/>
        <w:rPr>
          <w:rFonts w:ascii="Arial" w:eastAsia="Times New Roman" w:hAnsi="Arial" w:cs="Arial"/>
          <w:caps/>
          <w:sz w:val="28"/>
          <w:szCs w:val="28"/>
          <w:lang w:eastAsia="de-DE"/>
        </w:rPr>
      </w:pPr>
      <w:r w:rsidRPr="005D1B73">
        <w:rPr>
          <w:rFonts w:ascii="Arial" w:eastAsia="Times New Roman" w:hAnsi="Arial" w:cs="Arial"/>
          <w:caps/>
          <w:sz w:val="28"/>
          <w:szCs w:val="28"/>
          <w:lang w:val="de-DE" w:eastAsia="de-DE"/>
        </w:rPr>
        <w:lastRenderedPageBreak/>
        <w:t>МИНИСТЕРСТВО НАУКИ И ВЫСШЕГО ОБРАЗОВАНИЯ РФ</w:t>
      </w:r>
    </w:p>
    <w:p w14:paraId="32D77C42" w14:textId="77777777" w:rsidR="005D1B73" w:rsidRPr="005D1B73" w:rsidRDefault="005D1B73" w:rsidP="005D1B73">
      <w:pPr>
        <w:spacing w:after="0" w:line="240" w:lineRule="auto"/>
        <w:jc w:val="center"/>
        <w:rPr>
          <w:rFonts w:ascii="Arial" w:eastAsia="Times New Roman" w:hAnsi="Arial" w:cs="Arial"/>
          <w:sz w:val="28"/>
          <w:szCs w:val="28"/>
          <w:lang w:eastAsia="de-DE"/>
        </w:rPr>
      </w:pP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Волжский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политехнический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институт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 (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филиал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) </w:t>
      </w:r>
    </w:p>
    <w:p w14:paraId="0FC6D129" w14:textId="77777777" w:rsidR="005D1B73" w:rsidRPr="005D1B73" w:rsidRDefault="005D1B73" w:rsidP="005D1B73">
      <w:pPr>
        <w:spacing w:after="0" w:line="240" w:lineRule="auto"/>
        <w:jc w:val="center"/>
        <w:rPr>
          <w:rFonts w:ascii="Arial" w:eastAsia="Times New Roman" w:hAnsi="Arial" w:cs="Arial"/>
          <w:sz w:val="28"/>
          <w:szCs w:val="28"/>
          <w:lang w:eastAsia="de-DE"/>
        </w:rPr>
      </w:pP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федерального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государственного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бюджетного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образовательного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учреждения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высшего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образования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 </w:t>
      </w:r>
    </w:p>
    <w:p w14:paraId="5952DBEC" w14:textId="77777777" w:rsidR="005D1B73" w:rsidRPr="005D1B73" w:rsidRDefault="005D1B73" w:rsidP="005D1B73">
      <w:pPr>
        <w:spacing w:after="0" w:line="240" w:lineRule="auto"/>
        <w:jc w:val="center"/>
        <w:rPr>
          <w:rFonts w:ascii="Arial" w:eastAsia="Times New Roman" w:hAnsi="Arial" w:cs="Arial"/>
          <w:sz w:val="28"/>
          <w:szCs w:val="28"/>
          <w:lang w:val="de-DE" w:eastAsia="de-DE"/>
        </w:rPr>
      </w:pPr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«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Волгоградский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государственный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технический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университет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»</w:t>
      </w:r>
    </w:p>
    <w:p w14:paraId="5ACBD841" w14:textId="77777777" w:rsidR="005D1B73" w:rsidRPr="005D1B73" w:rsidRDefault="005D1B73" w:rsidP="005D1B73">
      <w:pPr>
        <w:spacing w:after="0" w:line="240" w:lineRule="auto"/>
        <w:jc w:val="center"/>
        <w:rPr>
          <w:rFonts w:ascii="Arial" w:eastAsia="Times New Roman" w:hAnsi="Arial" w:cs="Arial"/>
          <w:sz w:val="28"/>
          <w:szCs w:val="28"/>
          <w:lang w:val="de-DE" w:eastAsia="de-DE"/>
        </w:rPr>
      </w:pPr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(ВПИ (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филиал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 xml:space="preserve">) </w:t>
      </w:r>
      <w:proofErr w:type="spellStart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ВолгГТУ</w:t>
      </w:r>
      <w:proofErr w:type="spellEnd"/>
      <w:r w:rsidRPr="005D1B73">
        <w:rPr>
          <w:rFonts w:ascii="Arial" w:eastAsia="Times New Roman" w:hAnsi="Arial" w:cs="Arial"/>
          <w:sz w:val="28"/>
          <w:szCs w:val="28"/>
          <w:lang w:val="de-DE" w:eastAsia="de-DE"/>
        </w:rPr>
        <w:t>)</w:t>
      </w:r>
    </w:p>
    <w:p w14:paraId="5934288D" w14:textId="77777777" w:rsidR="005D1B73" w:rsidRPr="005D1B73" w:rsidRDefault="005D1B73" w:rsidP="005D1B73">
      <w:pPr>
        <w:spacing w:after="0" w:line="240" w:lineRule="auto"/>
        <w:jc w:val="center"/>
        <w:rPr>
          <w:rFonts w:ascii="Arial" w:eastAsia="Times New Roman" w:hAnsi="Arial" w:cs="Arial"/>
          <w:b/>
          <w:sz w:val="10"/>
          <w:szCs w:val="10"/>
          <w:lang w:val="de-DE" w:eastAsia="de-DE"/>
        </w:rPr>
      </w:pPr>
    </w:p>
    <w:tbl>
      <w:tblPr>
        <w:tblW w:w="97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2"/>
        <w:gridCol w:w="7741"/>
      </w:tblGrid>
      <w:tr w:rsidR="005D1B73" w:rsidRPr="005D1B73" w14:paraId="3DBD1CCB" w14:textId="77777777" w:rsidTr="003E3A74">
        <w:trPr>
          <w:jc w:val="center"/>
        </w:trPr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</w:tcPr>
          <w:p w14:paraId="41049B7D" w14:textId="77777777" w:rsidR="005D1B73" w:rsidRPr="005D1B73" w:rsidRDefault="005D1B73" w:rsidP="005D1B73">
            <w:pPr>
              <w:spacing w:before="40" w:after="0" w:line="240" w:lineRule="auto"/>
              <w:jc w:val="right"/>
              <w:rPr>
                <w:rFonts w:ascii="Arial" w:eastAsia="Times New Roman" w:hAnsi="Arial" w:cs="Arial"/>
                <w:sz w:val="28"/>
                <w:szCs w:val="28"/>
                <w:lang w:val="en-US" w:eastAsia="ru-RU"/>
              </w:rPr>
            </w:pPr>
            <w:r w:rsidRPr="005D1B73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Факультет</w:t>
            </w:r>
          </w:p>
        </w:tc>
        <w:tc>
          <w:tcPr>
            <w:tcW w:w="7936" w:type="dxa"/>
            <w:tcBorders>
              <w:top w:val="nil"/>
              <w:left w:val="nil"/>
              <w:right w:val="nil"/>
            </w:tcBorders>
          </w:tcPr>
          <w:p w14:paraId="68CDE452" w14:textId="77777777" w:rsidR="005D1B73" w:rsidRPr="005D1B73" w:rsidRDefault="005D1B73" w:rsidP="005D1B73">
            <w:pPr>
              <w:spacing w:before="40"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de-DE"/>
              </w:rPr>
            </w:pPr>
            <w:proofErr w:type="spellStart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>Инженерно-экономический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>факультет</w:t>
            </w:r>
            <w:proofErr w:type="spellEnd"/>
          </w:p>
        </w:tc>
      </w:tr>
      <w:tr w:rsidR="005D1B73" w:rsidRPr="005D1B73" w14:paraId="35E23E51" w14:textId="77777777" w:rsidTr="003E3A74">
        <w:trPr>
          <w:jc w:val="center"/>
        </w:trPr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</w:tcPr>
          <w:p w14:paraId="1B066D04" w14:textId="77777777" w:rsidR="005D1B73" w:rsidRPr="005D1B73" w:rsidRDefault="005D1B73" w:rsidP="005D1B73">
            <w:pPr>
              <w:spacing w:before="40"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5D1B73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Направление</w:t>
            </w:r>
          </w:p>
        </w:tc>
        <w:tc>
          <w:tcPr>
            <w:tcW w:w="7936" w:type="dxa"/>
            <w:tcBorders>
              <w:top w:val="nil"/>
              <w:left w:val="nil"/>
              <w:right w:val="nil"/>
            </w:tcBorders>
          </w:tcPr>
          <w:p w14:paraId="6091010D" w14:textId="77777777" w:rsidR="005D1B73" w:rsidRPr="005D1B73" w:rsidRDefault="005D1B73" w:rsidP="005D1B73">
            <w:pPr>
              <w:spacing w:before="40" w:after="0" w:line="240" w:lineRule="auto"/>
              <w:jc w:val="center"/>
              <w:rPr>
                <w:rFonts w:ascii="Arial" w:eastAsia="Times New Roman" w:hAnsi="Arial" w:cs="Arial"/>
                <w:bCs/>
                <w:sz w:val="28"/>
                <w:szCs w:val="28"/>
                <w:lang w:eastAsia="de-DE"/>
              </w:rPr>
            </w:pPr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 xml:space="preserve">09.03.04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>Программная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>инженерия</w:t>
            </w:r>
            <w:proofErr w:type="spellEnd"/>
          </w:p>
        </w:tc>
      </w:tr>
      <w:tr w:rsidR="005D1B73" w:rsidRPr="005D1B73" w14:paraId="27535395" w14:textId="77777777" w:rsidTr="003E3A74">
        <w:trPr>
          <w:jc w:val="center"/>
        </w:trPr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</w:tcPr>
          <w:p w14:paraId="437D8729" w14:textId="77777777" w:rsidR="005D1B73" w:rsidRPr="005D1B73" w:rsidRDefault="005D1B73" w:rsidP="005D1B73">
            <w:pPr>
              <w:spacing w:before="40" w:after="0" w:line="240" w:lineRule="auto"/>
              <w:jc w:val="right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5D1B73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Кафедра</w:t>
            </w:r>
          </w:p>
        </w:tc>
        <w:tc>
          <w:tcPr>
            <w:tcW w:w="7936" w:type="dxa"/>
            <w:tcBorders>
              <w:left w:val="nil"/>
              <w:right w:val="nil"/>
            </w:tcBorders>
          </w:tcPr>
          <w:p w14:paraId="41B712A6" w14:textId="77777777" w:rsidR="005D1B73" w:rsidRPr="005D1B73" w:rsidRDefault="005D1B73" w:rsidP="005D1B73">
            <w:pPr>
              <w:spacing w:before="40"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val="de-DE" w:eastAsia="de-DE"/>
              </w:rPr>
            </w:pPr>
            <w:proofErr w:type="spellStart"/>
            <w:r w:rsidRPr="005D1B73">
              <w:rPr>
                <w:rFonts w:ascii="Arial" w:eastAsia="Times New Roman" w:hAnsi="Arial" w:cs="Arial"/>
                <w:sz w:val="28"/>
                <w:szCs w:val="28"/>
                <w:lang w:val="de-DE" w:eastAsia="de-DE"/>
              </w:rPr>
              <w:t>Информатика</w:t>
            </w:r>
            <w:proofErr w:type="spellEnd"/>
            <w:r w:rsidRPr="005D1B73">
              <w:rPr>
                <w:rFonts w:ascii="Arial" w:eastAsia="Times New Roman" w:hAnsi="Arial" w:cs="Arial"/>
                <w:sz w:val="28"/>
                <w:szCs w:val="28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Arial" w:eastAsia="Times New Roman" w:hAnsi="Arial" w:cs="Arial"/>
                <w:sz w:val="28"/>
                <w:szCs w:val="28"/>
                <w:lang w:val="de-DE" w:eastAsia="de-DE"/>
              </w:rPr>
              <w:t>технология</w:t>
            </w:r>
            <w:proofErr w:type="spellEnd"/>
            <w:r w:rsidRPr="005D1B73">
              <w:rPr>
                <w:rFonts w:ascii="Arial" w:eastAsia="Times New Roman" w:hAnsi="Arial" w:cs="Arial"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sz w:val="28"/>
                <w:szCs w:val="28"/>
                <w:lang w:val="de-DE" w:eastAsia="de-DE"/>
              </w:rPr>
              <w:t>программирования</w:t>
            </w:r>
            <w:proofErr w:type="spellEnd"/>
          </w:p>
        </w:tc>
      </w:tr>
      <w:tr w:rsidR="005D1B73" w:rsidRPr="005D1B73" w14:paraId="35F20218" w14:textId="77777777" w:rsidTr="003E3A74">
        <w:trPr>
          <w:jc w:val="center"/>
        </w:trPr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</w:tcPr>
          <w:p w14:paraId="42BA3679" w14:textId="77777777" w:rsidR="005D1B73" w:rsidRPr="005D1B73" w:rsidRDefault="005D1B73" w:rsidP="005D1B73">
            <w:pPr>
              <w:spacing w:before="40" w:after="0" w:line="240" w:lineRule="auto"/>
              <w:jc w:val="right"/>
              <w:rPr>
                <w:rFonts w:ascii="Arial" w:eastAsia="Times New Roman" w:hAnsi="Arial" w:cs="Arial"/>
                <w:sz w:val="28"/>
                <w:szCs w:val="28"/>
                <w:lang w:eastAsia="ru-RU"/>
              </w:rPr>
            </w:pPr>
            <w:r w:rsidRPr="005D1B73">
              <w:rPr>
                <w:rFonts w:ascii="Arial" w:eastAsia="Times New Roman" w:hAnsi="Arial" w:cs="Arial"/>
                <w:sz w:val="28"/>
                <w:szCs w:val="28"/>
                <w:lang w:eastAsia="ru-RU"/>
              </w:rPr>
              <w:t>Дисциплина</w:t>
            </w:r>
          </w:p>
        </w:tc>
        <w:tc>
          <w:tcPr>
            <w:tcW w:w="7936" w:type="dxa"/>
            <w:tcBorders>
              <w:left w:val="nil"/>
              <w:right w:val="nil"/>
            </w:tcBorders>
          </w:tcPr>
          <w:p w14:paraId="7CC89466" w14:textId="77777777" w:rsidR="005D1B73" w:rsidRPr="005D1B73" w:rsidRDefault="005D1B73" w:rsidP="005D1B73">
            <w:pPr>
              <w:spacing w:before="40" w:after="0" w:line="240" w:lineRule="auto"/>
              <w:jc w:val="center"/>
              <w:rPr>
                <w:rFonts w:ascii="Arial" w:eastAsia="Times New Roman" w:hAnsi="Arial" w:cs="Arial"/>
                <w:sz w:val="28"/>
                <w:szCs w:val="28"/>
                <w:lang w:eastAsia="de-DE"/>
              </w:rPr>
            </w:pPr>
            <w:proofErr w:type="spellStart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>Спецификация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 xml:space="preserve">,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>архитектура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>проектирование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>программных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  <w:t>систем</w:t>
            </w:r>
            <w:proofErr w:type="spellEnd"/>
          </w:p>
        </w:tc>
      </w:tr>
    </w:tbl>
    <w:p w14:paraId="20472212" w14:textId="77777777" w:rsidR="005D1B73" w:rsidRPr="005D1B73" w:rsidRDefault="005D1B73" w:rsidP="005D1B73">
      <w:pPr>
        <w:spacing w:after="0" w:line="240" w:lineRule="auto"/>
        <w:rPr>
          <w:rFonts w:ascii="Arial" w:eastAsia="Times New Roman" w:hAnsi="Arial" w:cs="Arial"/>
          <w:sz w:val="10"/>
          <w:szCs w:val="10"/>
          <w:lang w:val="de-DE" w:eastAsia="de-DE"/>
        </w:rPr>
      </w:pPr>
    </w:p>
    <w:tbl>
      <w:tblPr>
        <w:tblW w:w="9720" w:type="dxa"/>
        <w:jc w:val="center"/>
        <w:tblLook w:val="0000" w:firstRow="0" w:lastRow="0" w:firstColumn="0" w:lastColumn="0" w:noHBand="0" w:noVBand="0"/>
      </w:tblPr>
      <w:tblGrid>
        <w:gridCol w:w="4691"/>
        <w:gridCol w:w="2335"/>
        <w:gridCol w:w="2694"/>
      </w:tblGrid>
      <w:tr w:rsidR="005D1B73" w:rsidRPr="005D1B73" w14:paraId="3EC770C9" w14:textId="77777777" w:rsidTr="003E3A74">
        <w:trPr>
          <w:cantSplit/>
          <w:trHeight w:val="96"/>
          <w:jc w:val="center"/>
        </w:trPr>
        <w:tc>
          <w:tcPr>
            <w:tcW w:w="4691" w:type="dxa"/>
          </w:tcPr>
          <w:p w14:paraId="63F2CDBA" w14:textId="77777777" w:rsidR="005D1B73" w:rsidRPr="005D1B73" w:rsidRDefault="005D1B73" w:rsidP="005D1B73">
            <w:pPr>
              <w:spacing w:after="0" w:line="240" w:lineRule="auto"/>
              <w:rPr>
                <w:rFonts w:ascii="Arial" w:eastAsia="Times New Roman" w:hAnsi="Arial" w:cs="Arial"/>
                <w:sz w:val="28"/>
                <w:szCs w:val="24"/>
                <w:vertAlign w:val="superscript"/>
                <w:lang w:val="de-DE" w:eastAsia="de-DE"/>
              </w:rPr>
            </w:pPr>
          </w:p>
        </w:tc>
        <w:tc>
          <w:tcPr>
            <w:tcW w:w="5029" w:type="dxa"/>
            <w:gridSpan w:val="2"/>
          </w:tcPr>
          <w:p w14:paraId="74CB3375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26"/>
                <w:szCs w:val="26"/>
                <w:lang w:val="de-DE" w:eastAsia="de-DE"/>
              </w:rPr>
            </w:pPr>
            <w:bookmarkStart w:id="0" w:name="_Toc42432007"/>
            <w:r w:rsidRPr="005D1B73">
              <w:rPr>
                <w:rFonts w:ascii="Arial" w:eastAsia="Times New Roman" w:hAnsi="Arial" w:cs="Arial"/>
                <w:b/>
                <w:sz w:val="26"/>
                <w:szCs w:val="26"/>
                <w:lang w:val="de-DE" w:eastAsia="de-DE"/>
              </w:rPr>
              <w:t>УТВЕРЖДАЮ</w:t>
            </w:r>
            <w:bookmarkEnd w:id="0"/>
          </w:p>
          <w:p w14:paraId="3281F602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</w:pPr>
            <w:proofErr w:type="spellStart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>Зав</w:t>
            </w:r>
            <w:proofErr w:type="spellEnd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 xml:space="preserve">. </w:t>
            </w:r>
            <w:proofErr w:type="spellStart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>кафедрой</w:t>
            </w:r>
            <w:proofErr w:type="spellEnd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 xml:space="preserve"> «</w:t>
            </w:r>
            <w:proofErr w:type="spellStart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>Информатика</w:t>
            </w:r>
            <w:proofErr w:type="spellEnd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>технология</w:t>
            </w:r>
            <w:proofErr w:type="spellEnd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>программирования</w:t>
            </w:r>
            <w:proofErr w:type="spellEnd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>»</w:t>
            </w:r>
          </w:p>
        </w:tc>
      </w:tr>
      <w:tr w:rsidR="005D1B73" w:rsidRPr="005D1B73" w14:paraId="444FC6A9" w14:textId="77777777" w:rsidTr="003E3A74">
        <w:trPr>
          <w:cantSplit/>
          <w:trHeight w:val="96"/>
          <w:jc w:val="center"/>
        </w:trPr>
        <w:tc>
          <w:tcPr>
            <w:tcW w:w="4691" w:type="dxa"/>
          </w:tcPr>
          <w:p w14:paraId="043EA27E" w14:textId="77777777" w:rsidR="005D1B73" w:rsidRPr="005D1B73" w:rsidRDefault="005D1B73" w:rsidP="005D1B73">
            <w:pPr>
              <w:spacing w:before="120" w:after="0" w:line="240" w:lineRule="auto"/>
              <w:rPr>
                <w:rFonts w:ascii="Arial" w:eastAsia="Times New Roman" w:hAnsi="Arial" w:cs="Arial"/>
                <w:sz w:val="28"/>
                <w:szCs w:val="24"/>
                <w:vertAlign w:val="superscript"/>
                <w:lang w:val="de-DE" w:eastAsia="de-DE"/>
              </w:rPr>
            </w:pPr>
          </w:p>
        </w:tc>
        <w:tc>
          <w:tcPr>
            <w:tcW w:w="2335" w:type="dxa"/>
            <w:tcBorders>
              <w:bottom w:val="single" w:sz="4" w:space="0" w:color="auto"/>
            </w:tcBorders>
            <w:vAlign w:val="bottom"/>
          </w:tcPr>
          <w:p w14:paraId="71EC7C95" w14:textId="77777777" w:rsidR="005D1B73" w:rsidRPr="005D1B73" w:rsidRDefault="005D1B73" w:rsidP="005D1B73">
            <w:pPr>
              <w:spacing w:before="120"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de-DE"/>
              </w:rPr>
            </w:pPr>
          </w:p>
        </w:tc>
        <w:tc>
          <w:tcPr>
            <w:tcW w:w="2694" w:type="dxa"/>
            <w:tcBorders>
              <w:bottom w:val="single" w:sz="4" w:space="0" w:color="auto"/>
            </w:tcBorders>
            <w:vAlign w:val="bottom"/>
          </w:tcPr>
          <w:p w14:paraId="187464E8" w14:textId="77777777" w:rsidR="005D1B73" w:rsidRPr="005D1B73" w:rsidRDefault="005D1B73" w:rsidP="005D1B73">
            <w:pPr>
              <w:spacing w:before="120" w:after="0" w:line="240" w:lineRule="auto"/>
              <w:jc w:val="center"/>
              <w:rPr>
                <w:rFonts w:ascii="Arial" w:eastAsia="Times New Roman" w:hAnsi="Arial" w:cs="Arial"/>
                <w:sz w:val="26"/>
                <w:szCs w:val="26"/>
                <w:lang w:eastAsia="de-DE"/>
              </w:rPr>
            </w:pPr>
            <w:proofErr w:type="spellStart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  <w:t>Рыбанов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  <w:t xml:space="preserve"> А.А.</w:t>
            </w:r>
          </w:p>
        </w:tc>
      </w:tr>
      <w:tr w:rsidR="005D1B73" w:rsidRPr="005D1B73" w14:paraId="46FB80FD" w14:textId="77777777" w:rsidTr="003E3A74">
        <w:trPr>
          <w:cantSplit/>
          <w:trHeight w:val="96"/>
          <w:jc w:val="center"/>
        </w:trPr>
        <w:tc>
          <w:tcPr>
            <w:tcW w:w="4691" w:type="dxa"/>
          </w:tcPr>
          <w:p w14:paraId="43852BF1" w14:textId="77777777" w:rsidR="005D1B73" w:rsidRPr="005D1B73" w:rsidRDefault="005D1B73" w:rsidP="005D1B73">
            <w:pPr>
              <w:spacing w:after="0" w:line="240" w:lineRule="auto"/>
              <w:rPr>
                <w:rFonts w:ascii="Arial" w:eastAsia="Times New Roman" w:hAnsi="Arial" w:cs="Arial"/>
                <w:sz w:val="28"/>
                <w:szCs w:val="24"/>
                <w:vertAlign w:val="superscript"/>
                <w:lang w:val="de-DE" w:eastAsia="de-DE"/>
              </w:rPr>
            </w:pPr>
          </w:p>
        </w:tc>
        <w:tc>
          <w:tcPr>
            <w:tcW w:w="2335" w:type="dxa"/>
            <w:tcBorders>
              <w:top w:val="single" w:sz="4" w:space="0" w:color="auto"/>
            </w:tcBorders>
          </w:tcPr>
          <w:p w14:paraId="66F3A1A1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sz w:val="20"/>
                <w:szCs w:val="20"/>
                <w:lang w:val="de-DE" w:eastAsia="de-DE"/>
              </w:rPr>
            </w:pPr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подпись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)</w:t>
            </w:r>
          </w:p>
        </w:tc>
        <w:tc>
          <w:tcPr>
            <w:tcW w:w="2694" w:type="dxa"/>
            <w:tcBorders>
              <w:top w:val="single" w:sz="4" w:space="0" w:color="auto"/>
            </w:tcBorders>
          </w:tcPr>
          <w:p w14:paraId="2B8C789A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sz w:val="20"/>
                <w:szCs w:val="20"/>
                <w:lang w:val="de-DE" w:eastAsia="de-DE"/>
              </w:rPr>
            </w:pPr>
            <w:r w:rsidRPr="005D1B73">
              <w:rPr>
                <w:rFonts w:ascii="Arial" w:eastAsia="Times New Roman" w:hAnsi="Arial" w:cs="Arial"/>
                <w:sz w:val="20"/>
                <w:szCs w:val="20"/>
                <w:lang w:eastAsia="de-DE"/>
              </w:rPr>
              <w:t>(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фамилия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инициалы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)</w:t>
            </w:r>
          </w:p>
        </w:tc>
      </w:tr>
      <w:tr w:rsidR="005D1B73" w:rsidRPr="005D1B73" w14:paraId="1732D38D" w14:textId="77777777" w:rsidTr="003E3A74">
        <w:trPr>
          <w:cantSplit/>
          <w:trHeight w:val="252"/>
          <w:jc w:val="center"/>
        </w:trPr>
        <w:tc>
          <w:tcPr>
            <w:tcW w:w="4691" w:type="dxa"/>
          </w:tcPr>
          <w:p w14:paraId="399049F8" w14:textId="77777777" w:rsidR="005D1B73" w:rsidRPr="005D1B73" w:rsidRDefault="005D1B73" w:rsidP="005D1B73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8"/>
                <w:szCs w:val="24"/>
                <w:vertAlign w:val="superscript"/>
                <w:lang w:val="de-DE" w:eastAsia="de-DE"/>
              </w:rPr>
            </w:pPr>
          </w:p>
        </w:tc>
        <w:tc>
          <w:tcPr>
            <w:tcW w:w="5029" w:type="dxa"/>
            <w:gridSpan w:val="2"/>
          </w:tcPr>
          <w:p w14:paraId="6F7283AF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sz w:val="26"/>
                <w:szCs w:val="26"/>
                <w:lang w:eastAsia="de-DE"/>
              </w:rPr>
            </w:pPr>
            <w:r w:rsidRPr="005D1B73">
              <w:rPr>
                <w:rFonts w:ascii="Arial" w:eastAsia="Times New Roman" w:hAnsi="Arial" w:cs="Arial"/>
                <w:bCs/>
                <w:i/>
                <w:sz w:val="26"/>
                <w:szCs w:val="26"/>
                <w:lang w:val="de-DE" w:eastAsia="de-DE"/>
              </w:rPr>
              <w:t xml:space="preserve">16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sz w:val="26"/>
                <w:szCs w:val="26"/>
                <w:lang w:val="de-DE" w:eastAsia="de-DE"/>
              </w:rPr>
              <w:t>марта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sz w:val="26"/>
                <w:szCs w:val="26"/>
                <w:lang w:val="de-DE" w:eastAsia="de-DE"/>
              </w:rPr>
              <w:t xml:space="preserve"> 2020 г.</w:t>
            </w:r>
          </w:p>
        </w:tc>
      </w:tr>
    </w:tbl>
    <w:p w14:paraId="13EA8F2F" w14:textId="77777777" w:rsidR="005D1B73" w:rsidRPr="005D1B73" w:rsidRDefault="005D1B73" w:rsidP="005D1B73">
      <w:pPr>
        <w:keepNext/>
        <w:spacing w:after="0" w:line="240" w:lineRule="auto"/>
        <w:jc w:val="center"/>
        <w:outlineLvl w:val="4"/>
        <w:rPr>
          <w:rFonts w:ascii="Arial" w:eastAsia="Times New Roman" w:hAnsi="Arial" w:cs="Arial"/>
          <w:b/>
          <w:caps/>
          <w:sz w:val="18"/>
          <w:szCs w:val="18"/>
          <w:lang w:eastAsia="ru-RU"/>
        </w:rPr>
      </w:pPr>
    </w:p>
    <w:p w14:paraId="2883B214" w14:textId="77777777" w:rsidR="005D1B73" w:rsidRPr="005D1B73" w:rsidRDefault="005D1B73" w:rsidP="005D1B73">
      <w:pPr>
        <w:keepNext/>
        <w:spacing w:after="0" w:line="240" w:lineRule="auto"/>
        <w:jc w:val="center"/>
        <w:outlineLvl w:val="4"/>
        <w:rPr>
          <w:rFonts w:ascii="Arial" w:eastAsia="Times New Roman" w:hAnsi="Arial" w:cs="Arial"/>
          <w:b/>
          <w:sz w:val="32"/>
          <w:szCs w:val="32"/>
          <w:lang w:eastAsia="ru-RU"/>
        </w:rPr>
      </w:pPr>
      <w:r w:rsidRPr="005D1B73">
        <w:rPr>
          <w:rFonts w:ascii="Arial" w:eastAsia="Times New Roman" w:hAnsi="Arial" w:cs="Arial"/>
          <w:b/>
          <w:sz w:val="32"/>
          <w:szCs w:val="32"/>
          <w:lang w:eastAsia="ru-RU"/>
        </w:rPr>
        <w:t>ЗАДАНИЕ</w:t>
      </w:r>
    </w:p>
    <w:p w14:paraId="5F535EFD" w14:textId="77777777" w:rsidR="005D1B73" w:rsidRPr="005D1B73" w:rsidRDefault="005D1B73" w:rsidP="005D1B73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szCs w:val="28"/>
          <w:lang w:val="de-DE" w:eastAsia="de-DE"/>
        </w:rPr>
      </w:pPr>
      <w:r w:rsidRPr="005D1B73">
        <w:rPr>
          <w:rFonts w:ascii="Arial" w:eastAsia="Times New Roman" w:hAnsi="Arial" w:cs="Arial"/>
          <w:b/>
          <w:sz w:val="28"/>
          <w:szCs w:val="28"/>
          <w:lang w:eastAsia="de-DE"/>
        </w:rPr>
        <w:t>на</w:t>
      </w:r>
      <w:r w:rsidRPr="005D1B73">
        <w:rPr>
          <w:rFonts w:ascii="Arial" w:eastAsia="Times New Roman" w:hAnsi="Arial" w:cs="Arial"/>
          <w:b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Arial" w:eastAsia="Times New Roman" w:hAnsi="Arial" w:cs="Arial"/>
          <w:b/>
          <w:sz w:val="28"/>
          <w:szCs w:val="28"/>
          <w:lang w:val="de-DE" w:eastAsia="de-DE"/>
        </w:rPr>
        <w:t>курсов</w:t>
      </w:r>
      <w:r w:rsidRPr="005D1B73">
        <w:rPr>
          <w:rFonts w:ascii="Arial" w:eastAsia="Times New Roman" w:hAnsi="Arial" w:cs="Arial"/>
          <w:b/>
          <w:sz w:val="28"/>
          <w:szCs w:val="28"/>
          <w:lang w:eastAsia="de-DE"/>
        </w:rPr>
        <w:t>ую</w:t>
      </w:r>
      <w:proofErr w:type="spellEnd"/>
      <w:r w:rsidRPr="005D1B73">
        <w:rPr>
          <w:rFonts w:ascii="Arial" w:eastAsia="Times New Roman" w:hAnsi="Arial" w:cs="Arial"/>
          <w:b/>
          <w:sz w:val="28"/>
          <w:szCs w:val="28"/>
          <w:lang w:val="de-DE" w:eastAsia="de-DE"/>
        </w:rPr>
        <w:t xml:space="preserve"> </w:t>
      </w:r>
      <w:proofErr w:type="spellStart"/>
      <w:r w:rsidRPr="005D1B73">
        <w:rPr>
          <w:rFonts w:ascii="Arial" w:eastAsia="Times New Roman" w:hAnsi="Arial" w:cs="Arial"/>
          <w:b/>
          <w:sz w:val="28"/>
          <w:szCs w:val="28"/>
          <w:lang w:val="de-DE" w:eastAsia="de-DE"/>
        </w:rPr>
        <w:t>работ</w:t>
      </w:r>
      <w:proofErr w:type="spellEnd"/>
      <w:r w:rsidRPr="005D1B73">
        <w:rPr>
          <w:rFonts w:ascii="Arial" w:eastAsia="Times New Roman" w:hAnsi="Arial" w:cs="Arial"/>
          <w:b/>
          <w:sz w:val="28"/>
          <w:szCs w:val="28"/>
          <w:lang w:eastAsia="de-DE"/>
        </w:rPr>
        <w:t>у</w:t>
      </w:r>
      <w:r w:rsidRPr="005D1B73">
        <w:rPr>
          <w:rFonts w:ascii="Arial" w:eastAsia="Times New Roman" w:hAnsi="Arial" w:cs="Arial"/>
          <w:b/>
          <w:sz w:val="28"/>
          <w:szCs w:val="28"/>
          <w:lang w:val="de-DE" w:eastAsia="de-DE"/>
        </w:rPr>
        <w:t xml:space="preserve"> (</w:t>
      </w:r>
      <w:proofErr w:type="spellStart"/>
      <w:r w:rsidRPr="005D1B73">
        <w:rPr>
          <w:rFonts w:ascii="Arial" w:eastAsia="Times New Roman" w:hAnsi="Arial" w:cs="Arial"/>
          <w:b/>
          <w:sz w:val="28"/>
          <w:szCs w:val="28"/>
          <w:lang w:val="de-DE" w:eastAsia="de-DE"/>
        </w:rPr>
        <w:t>проект</w:t>
      </w:r>
      <w:proofErr w:type="spellEnd"/>
      <w:r w:rsidRPr="005D1B73">
        <w:rPr>
          <w:rFonts w:ascii="Arial" w:eastAsia="Times New Roman" w:hAnsi="Arial" w:cs="Arial"/>
          <w:b/>
          <w:sz w:val="28"/>
          <w:szCs w:val="28"/>
          <w:lang w:val="de-DE" w:eastAsia="de-DE"/>
        </w:rPr>
        <w:t>)</w:t>
      </w:r>
    </w:p>
    <w:p w14:paraId="1C6FF2D1" w14:textId="77777777" w:rsidR="005D1B73" w:rsidRPr="005D1B73" w:rsidRDefault="005D1B73" w:rsidP="005D1B73">
      <w:pPr>
        <w:spacing w:after="0" w:line="240" w:lineRule="auto"/>
        <w:jc w:val="center"/>
        <w:rPr>
          <w:rFonts w:ascii="Arial" w:eastAsia="Times New Roman" w:hAnsi="Arial" w:cs="Arial"/>
          <w:b/>
          <w:sz w:val="14"/>
          <w:szCs w:val="14"/>
          <w:lang w:eastAsia="de-DE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7"/>
        <w:gridCol w:w="7998"/>
      </w:tblGrid>
      <w:tr w:rsidR="005D1B73" w:rsidRPr="005D1B73" w14:paraId="0B4CB4E3" w14:textId="77777777" w:rsidTr="003E3A74">
        <w:tc>
          <w:tcPr>
            <w:tcW w:w="1368" w:type="dxa"/>
            <w:tcBorders>
              <w:top w:val="nil"/>
              <w:bottom w:val="nil"/>
              <w:right w:val="nil"/>
            </w:tcBorders>
          </w:tcPr>
          <w:p w14:paraId="0DC30CC7" w14:textId="77777777" w:rsidR="005D1B73" w:rsidRPr="005D1B73" w:rsidRDefault="005D1B73" w:rsidP="005D1B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</w:pPr>
            <w:proofErr w:type="spellStart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>Студент</w:t>
            </w:r>
            <w:proofErr w:type="spellEnd"/>
          </w:p>
        </w:tc>
        <w:tc>
          <w:tcPr>
            <w:tcW w:w="8486" w:type="dxa"/>
            <w:tcBorders>
              <w:top w:val="nil"/>
              <w:left w:val="nil"/>
            </w:tcBorders>
          </w:tcPr>
          <w:p w14:paraId="0ECDE166" w14:textId="1CD8F274" w:rsidR="005D1B73" w:rsidRPr="005D1B73" w:rsidRDefault="00FA7898" w:rsidP="005D1B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6"/>
                <w:szCs w:val="26"/>
                <w:lang w:eastAsia="de-DE"/>
              </w:rPr>
            </w:pPr>
            <w:r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  <w:t>Гериханов Владимир Русланович</w:t>
            </w:r>
            <w:r w:rsidR="005D1B73" w:rsidRPr="005D1B73"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  <w:t xml:space="preserve"> </w:t>
            </w:r>
          </w:p>
        </w:tc>
      </w:tr>
      <w:tr w:rsidR="005D1B73" w:rsidRPr="005D1B73" w14:paraId="7E3BAEAE" w14:textId="77777777" w:rsidTr="003E3A74">
        <w:tc>
          <w:tcPr>
            <w:tcW w:w="1368" w:type="dxa"/>
            <w:tcBorders>
              <w:top w:val="nil"/>
              <w:bottom w:val="nil"/>
              <w:right w:val="nil"/>
            </w:tcBorders>
          </w:tcPr>
          <w:p w14:paraId="18C43019" w14:textId="77777777" w:rsidR="005D1B73" w:rsidRPr="005D1B73" w:rsidRDefault="005D1B73" w:rsidP="005D1B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val="de-DE" w:eastAsia="de-DE"/>
              </w:rPr>
            </w:pPr>
          </w:p>
        </w:tc>
        <w:tc>
          <w:tcPr>
            <w:tcW w:w="8486" w:type="dxa"/>
            <w:tcBorders>
              <w:top w:val="nil"/>
              <w:left w:val="nil"/>
              <w:bottom w:val="nil"/>
            </w:tcBorders>
          </w:tcPr>
          <w:p w14:paraId="3975FB6F" w14:textId="77777777" w:rsidR="005D1B73" w:rsidRPr="005D1B73" w:rsidRDefault="005D1B73" w:rsidP="005D1B73">
            <w:pPr>
              <w:keepNext/>
              <w:spacing w:after="0" w:line="240" w:lineRule="auto"/>
              <w:jc w:val="center"/>
              <w:outlineLvl w:val="4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5D1B73"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>(</w:t>
            </w:r>
            <w:r w:rsidRPr="005D1B73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имя</w:t>
            </w:r>
            <w:r w:rsidRPr="005D1B73"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, </w:t>
            </w:r>
            <w:r w:rsidRPr="005D1B73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отчество</w:t>
            </w:r>
            <w:r w:rsidRPr="005D1B73"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, </w:t>
            </w:r>
            <w:r w:rsidRPr="005D1B73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фамилия</w:t>
            </w:r>
            <w:r w:rsidRPr="005D1B73"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>)</w:t>
            </w:r>
          </w:p>
        </w:tc>
      </w:tr>
    </w:tbl>
    <w:p w14:paraId="52A955DA" w14:textId="77777777" w:rsidR="005D1B73" w:rsidRPr="005D1B73" w:rsidRDefault="005D1B73" w:rsidP="005D1B73">
      <w:pPr>
        <w:spacing w:after="0" w:line="240" w:lineRule="auto"/>
        <w:rPr>
          <w:rFonts w:ascii="Arial" w:eastAsia="Times New Roman" w:hAnsi="Arial" w:cs="Arial"/>
          <w:sz w:val="8"/>
          <w:szCs w:val="8"/>
          <w:lang w:val="de-DE" w:eastAsia="de-DE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8"/>
        <w:gridCol w:w="3420"/>
      </w:tblGrid>
      <w:tr w:rsidR="005D1B73" w:rsidRPr="005D1B73" w14:paraId="40F6E638" w14:textId="77777777" w:rsidTr="003E3A74">
        <w:tc>
          <w:tcPr>
            <w:tcW w:w="1368" w:type="dxa"/>
            <w:tcBorders>
              <w:top w:val="nil"/>
              <w:bottom w:val="nil"/>
              <w:right w:val="nil"/>
            </w:tcBorders>
          </w:tcPr>
          <w:p w14:paraId="454F63C9" w14:textId="77777777" w:rsidR="005D1B73" w:rsidRPr="005D1B73" w:rsidRDefault="005D1B73" w:rsidP="005D1B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</w:pPr>
            <w:proofErr w:type="spellStart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>Группа</w:t>
            </w:r>
            <w:proofErr w:type="spellEnd"/>
          </w:p>
        </w:tc>
        <w:tc>
          <w:tcPr>
            <w:tcW w:w="3420" w:type="dxa"/>
            <w:tcBorders>
              <w:top w:val="nil"/>
              <w:left w:val="nil"/>
            </w:tcBorders>
          </w:tcPr>
          <w:p w14:paraId="11B3FCD3" w14:textId="77777777" w:rsidR="005D1B73" w:rsidRPr="005D1B73" w:rsidRDefault="005D1B73" w:rsidP="005D1B73">
            <w:pPr>
              <w:spacing w:after="0" w:line="240" w:lineRule="auto"/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</w:pPr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de-DE" w:eastAsia="de-DE"/>
              </w:rPr>
              <w:t>ВИП-308</w:t>
            </w:r>
          </w:p>
        </w:tc>
      </w:tr>
    </w:tbl>
    <w:p w14:paraId="5AEADBB1" w14:textId="77777777" w:rsidR="005D1B73" w:rsidRPr="005D1B73" w:rsidRDefault="005D1B73" w:rsidP="005D1B73">
      <w:pPr>
        <w:spacing w:after="0" w:line="240" w:lineRule="auto"/>
        <w:rPr>
          <w:rFonts w:ascii="Arial" w:eastAsia="Times New Roman" w:hAnsi="Arial" w:cs="Arial"/>
          <w:sz w:val="8"/>
          <w:szCs w:val="8"/>
          <w:lang w:val="de-DE" w:eastAsia="de-DE"/>
        </w:rPr>
      </w:pPr>
      <w:r w:rsidRPr="005D1B73">
        <w:rPr>
          <w:rFonts w:ascii="Arial" w:eastAsia="Times New Roman" w:hAnsi="Arial" w:cs="Arial"/>
          <w:sz w:val="24"/>
          <w:szCs w:val="24"/>
          <w:lang w:val="de-DE" w:eastAsia="de-DE"/>
        </w:rPr>
        <w:br w:type="textWrapping" w:clear="all"/>
      </w: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1168"/>
        <w:gridCol w:w="8187"/>
      </w:tblGrid>
      <w:tr w:rsidR="005D1B73" w:rsidRPr="005D1B73" w14:paraId="35B9CA7E" w14:textId="77777777" w:rsidTr="003E3A74">
        <w:trPr>
          <w:trHeight w:val="369"/>
        </w:trPr>
        <w:tc>
          <w:tcPr>
            <w:tcW w:w="1188" w:type="dxa"/>
            <w:tcBorders>
              <w:top w:val="nil"/>
              <w:bottom w:val="nil"/>
            </w:tcBorders>
          </w:tcPr>
          <w:p w14:paraId="7EFAFDF9" w14:textId="77777777" w:rsidR="005D1B73" w:rsidRPr="005D1B73" w:rsidRDefault="005D1B73" w:rsidP="005D1B73">
            <w:pPr>
              <w:spacing w:after="0" w:line="240" w:lineRule="auto"/>
              <w:rPr>
                <w:rFonts w:ascii="Arial" w:eastAsia="Times New Roman" w:hAnsi="Arial" w:cs="Arial"/>
                <w:sz w:val="26"/>
                <w:szCs w:val="26"/>
                <w:lang w:eastAsia="de-DE"/>
              </w:rPr>
            </w:pPr>
            <w:r w:rsidRPr="005D1B73">
              <w:rPr>
                <w:rFonts w:ascii="Arial" w:eastAsia="Times New Roman" w:hAnsi="Arial" w:cs="Arial"/>
                <w:sz w:val="26"/>
                <w:szCs w:val="26"/>
                <w:lang w:eastAsia="de-DE"/>
              </w:rPr>
              <w:t>1. Тема:</w:t>
            </w:r>
          </w:p>
        </w:tc>
        <w:tc>
          <w:tcPr>
            <w:tcW w:w="8666" w:type="dxa"/>
            <w:tcBorders>
              <w:top w:val="nil"/>
              <w:bottom w:val="nil"/>
            </w:tcBorders>
          </w:tcPr>
          <w:p w14:paraId="7DEE3024" w14:textId="55E4A4E9" w:rsidR="005D1B73" w:rsidRPr="005D1B73" w:rsidRDefault="005D1B73" w:rsidP="005D1B7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</w:pPr>
            <w:proofErr w:type="spellStart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de-DE" w:eastAsia="de-DE"/>
              </w:rPr>
              <w:t>Проектирование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de-DE" w:eastAsia="de-DE"/>
              </w:rPr>
              <w:t>спецификации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de-DE" w:eastAsia="de-DE"/>
              </w:rPr>
              <w:t>архитектуры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de-DE" w:eastAsia="de-DE"/>
              </w:rPr>
              <w:t>программной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de-DE" w:eastAsia="de-DE"/>
              </w:rPr>
              <w:t>системы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  <w:t xml:space="preserve"> (</w:t>
            </w:r>
            <w:proofErr w:type="spellStart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de-DE" w:eastAsia="de-DE"/>
              </w:rPr>
              <w:t>Вариант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de-DE" w:eastAsia="de-DE"/>
              </w:rPr>
              <w:t xml:space="preserve"> № </w:t>
            </w:r>
            <w:r w:rsidR="00FA7898"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  <w:t>3</w:t>
            </w:r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  <w:t>)</w:t>
            </w:r>
          </w:p>
        </w:tc>
      </w:tr>
      <w:tr w:rsidR="005D1B73" w:rsidRPr="005D1B73" w14:paraId="38527A05" w14:textId="77777777" w:rsidTr="003E3A74">
        <w:tc>
          <w:tcPr>
            <w:tcW w:w="9854" w:type="dxa"/>
            <w:gridSpan w:val="2"/>
            <w:tcBorders>
              <w:top w:val="nil"/>
              <w:bottom w:val="nil"/>
            </w:tcBorders>
          </w:tcPr>
          <w:p w14:paraId="339A0F87" w14:textId="77777777" w:rsidR="005D1B73" w:rsidRPr="005D1B73" w:rsidRDefault="005D1B73" w:rsidP="005D1B73">
            <w:pPr>
              <w:spacing w:after="0" w:line="240" w:lineRule="auto"/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</w:pPr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  <w:t xml:space="preserve">Утверждена приказом </w:t>
            </w:r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u w:val="single"/>
                <w:lang w:eastAsia="de-DE"/>
              </w:rPr>
              <w:t xml:space="preserve">от </w:t>
            </w:r>
            <w:r w:rsidRPr="005D1B73">
              <w:rPr>
                <w:rFonts w:ascii="Arial" w:eastAsia="Times New Roman" w:hAnsi="Arial" w:cs="Arial"/>
                <w:bCs/>
                <w:i/>
                <w:sz w:val="26"/>
                <w:szCs w:val="26"/>
                <w:u w:val="single"/>
                <w:lang w:val="de-DE" w:eastAsia="de-DE"/>
              </w:rPr>
              <w:t xml:space="preserve">16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sz w:val="26"/>
                <w:szCs w:val="26"/>
                <w:u w:val="single"/>
                <w:lang w:val="de-DE" w:eastAsia="de-DE"/>
              </w:rPr>
              <w:t>марта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sz w:val="26"/>
                <w:szCs w:val="26"/>
                <w:u w:val="single"/>
                <w:lang w:val="de-DE" w:eastAsia="de-DE"/>
              </w:rPr>
              <w:t xml:space="preserve"> 2020 г. №112-ст</w:t>
            </w:r>
          </w:p>
        </w:tc>
      </w:tr>
      <w:tr w:rsidR="005D1B73" w:rsidRPr="005D1B73" w14:paraId="17AE918D" w14:textId="77777777" w:rsidTr="003E3A74">
        <w:tc>
          <w:tcPr>
            <w:tcW w:w="9854" w:type="dxa"/>
            <w:gridSpan w:val="2"/>
            <w:tcBorders>
              <w:top w:val="nil"/>
              <w:bottom w:val="nil"/>
            </w:tcBorders>
          </w:tcPr>
          <w:p w14:paraId="4F1FF2B3" w14:textId="6A24ADD7" w:rsidR="005D1B73" w:rsidRPr="005D1B73" w:rsidRDefault="005D1B73" w:rsidP="005D1B73">
            <w:pPr>
              <w:spacing w:before="40" w:after="0" w:line="240" w:lineRule="auto"/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</w:pPr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  <w:t xml:space="preserve">2. Срок представления работы (проекта) к защите: </w:t>
            </w:r>
            <w:r w:rsidR="00FA7898">
              <w:rPr>
                <w:rFonts w:ascii="Arial" w:eastAsia="Times New Roman" w:hAnsi="Arial" w:cs="Arial"/>
                <w:bCs/>
                <w:i/>
                <w:sz w:val="26"/>
                <w:szCs w:val="26"/>
                <w:u w:val="single"/>
                <w:lang w:eastAsia="de-DE"/>
              </w:rPr>
              <w:t>10</w:t>
            </w:r>
            <w:r w:rsidRPr="005D1B73">
              <w:rPr>
                <w:rFonts w:ascii="Arial" w:eastAsia="Times New Roman" w:hAnsi="Arial" w:cs="Arial"/>
                <w:bCs/>
                <w:i/>
                <w:sz w:val="26"/>
                <w:szCs w:val="26"/>
                <w:u w:val="single"/>
                <w:lang w:val="de-DE" w:eastAsia="de-DE"/>
              </w:rPr>
              <w:t xml:space="preserve"> </w:t>
            </w:r>
            <w:r w:rsidR="00FA7898">
              <w:rPr>
                <w:rFonts w:ascii="Arial" w:eastAsia="Times New Roman" w:hAnsi="Arial" w:cs="Arial"/>
                <w:bCs/>
                <w:i/>
                <w:sz w:val="26"/>
                <w:szCs w:val="26"/>
                <w:u w:val="single"/>
                <w:lang w:eastAsia="de-DE"/>
              </w:rPr>
              <w:t>июня</w:t>
            </w:r>
            <w:r w:rsidRPr="005D1B73">
              <w:rPr>
                <w:rFonts w:ascii="Arial" w:eastAsia="Times New Roman" w:hAnsi="Arial" w:cs="Arial"/>
                <w:bCs/>
                <w:i/>
                <w:sz w:val="26"/>
                <w:szCs w:val="26"/>
                <w:u w:val="single"/>
                <w:lang w:val="de-DE" w:eastAsia="de-DE"/>
              </w:rPr>
              <w:t xml:space="preserve"> 20</w:t>
            </w:r>
            <w:r w:rsidR="00FA7898">
              <w:rPr>
                <w:rFonts w:ascii="Arial" w:eastAsia="Times New Roman" w:hAnsi="Arial" w:cs="Arial"/>
                <w:bCs/>
                <w:i/>
                <w:sz w:val="26"/>
                <w:szCs w:val="26"/>
                <w:u w:val="single"/>
                <w:lang w:eastAsia="de-DE"/>
              </w:rPr>
              <w:t>20</w:t>
            </w:r>
            <w:r w:rsidRPr="005D1B73">
              <w:rPr>
                <w:rFonts w:ascii="Arial" w:eastAsia="Times New Roman" w:hAnsi="Arial" w:cs="Arial"/>
                <w:bCs/>
                <w:i/>
                <w:sz w:val="26"/>
                <w:szCs w:val="26"/>
                <w:u w:val="single"/>
                <w:lang w:val="de-DE" w:eastAsia="de-DE"/>
              </w:rPr>
              <w:t xml:space="preserve"> г.</w:t>
            </w:r>
          </w:p>
        </w:tc>
      </w:tr>
      <w:tr w:rsidR="005D1B73" w:rsidRPr="005D1B73" w14:paraId="09435F8B" w14:textId="77777777" w:rsidTr="003E3A74">
        <w:trPr>
          <w:trHeight w:val="747"/>
        </w:trPr>
        <w:tc>
          <w:tcPr>
            <w:tcW w:w="9854" w:type="dxa"/>
            <w:gridSpan w:val="2"/>
            <w:tcBorders>
              <w:top w:val="nil"/>
              <w:bottom w:val="nil"/>
            </w:tcBorders>
          </w:tcPr>
          <w:p w14:paraId="1F127D81" w14:textId="77777777" w:rsidR="005D1B73" w:rsidRPr="005D1B73" w:rsidRDefault="005D1B73" w:rsidP="005D1B73">
            <w:pPr>
              <w:spacing w:before="40" w:after="40" w:line="240" w:lineRule="auto"/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</w:pPr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  <w:t>3. Содержание расчетно-пояснительно записки:</w:t>
            </w:r>
          </w:p>
          <w:p w14:paraId="236588F2" w14:textId="77777777" w:rsidR="005D1B73" w:rsidRPr="005D1B73" w:rsidRDefault="005D1B73" w:rsidP="005D1B73">
            <w:pPr>
              <w:spacing w:after="0" w:line="216" w:lineRule="auto"/>
              <w:ind w:left="249"/>
              <w:jc w:val="both"/>
              <w:rPr>
                <w:rFonts w:ascii="Arial" w:eastAsia="Times New Roman" w:hAnsi="Arial" w:cs="Arial"/>
                <w:i/>
                <w:sz w:val="24"/>
                <w:szCs w:val="24"/>
                <w:lang w:val="de-DE" w:eastAsia="de-DE"/>
              </w:rPr>
            </w:pP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Введение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; 1)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Описание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бизнес-процессов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предметной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области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; 2)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Техническое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задание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; 3)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Эскизный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проект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; 4)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Программа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методика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испытаний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;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Заключение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;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Список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литературы</w:t>
            </w:r>
            <w:proofErr w:type="spellEnd"/>
          </w:p>
        </w:tc>
      </w:tr>
      <w:tr w:rsidR="005D1B73" w:rsidRPr="005D1B73" w14:paraId="7D08D908" w14:textId="77777777" w:rsidTr="003E3A74">
        <w:trPr>
          <w:trHeight w:val="613"/>
        </w:trPr>
        <w:tc>
          <w:tcPr>
            <w:tcW w:w="9854" w:type="dxa"/>
            <w:gridSpan w:val="2"/>
            <w:tcBorders>
              <w:top w:val="nil"/>
              <w:bottom w:val="nil"/>
            </w:tcBorders>
          </w:tcPr>
          <w:p w14:paraId="78B510BD" w14:textId="77777777" w:rsidR="005D1B73" w:rsidRPr="005D1B73" w:rsidRDefault="005D1B73" w:rsidP="005D1B73">
            <w:pPr>
              <w:spacing w:before="40" w:after="0" w:line="240" w:lineRule="auto"/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</w:pPr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  <w:t>4. Перечень графического материала:</w:t>
            </w:r>
          </w:p>
          <w:p w14:paraId="55501A2B" w14:textId="77777777" w:rsidR="005D1B73" w:rsidRPr="005D1B73" w:rsidRDefault="005D1B73" w:rsidP="005D1B73">
            <w:pPr>
              <w:spacing w:before="40" w:after="40" w:line="240" w:lineRule="auto"/>
              <w:ind w:left="249"/>
              <w:rPr>
                <w:rFonts w:ascii="Arial" w:eastAsia="Times New Roman" w:hAnsi="Arial" w:cs="Arial"/>
                <w:bCs/>
                <w:i/>
                <w:sz w:val="24"/>
                <w:szCs w:val="24"/>
                <w:lang w:eastAsia="de-DE"/>
              </w:rPr>
            </w:pPr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1)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Модель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автоматизируемых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бизнес-процессов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предметной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области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; 2)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Модель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функциональных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требований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; 3)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Модели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ключевых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вариантов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использования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ПО; 4)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Модели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архитектуры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ПО; 5)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Структурная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схема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БД; 6)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Модель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пользовательского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интерфейса</w:t>
            </w:r>
            <w:proofErr w:type="spellEnd"/>
            <w:r w:rsidRPr="005D1B73">
              <w:rPr>
                <w:rFonts w:ascii="Arial" w:eastAsia="Times New Roman" w:hAnsi="Arial" w:cs="Arial"/>
                <w:bCs/>
                <w:i/>
                <w:lang w:val="de-DE" w:eastAsia="de-DE"/>
              </w:rPr>
              <w:t>.</w:t>
            </w:r>
          </w:p>
        </w:tc>
      </w:tr>
      <w:tr w:rsidR="005D1B73" w:rsidRPr="005D1B73" w14:paraId="23D3A470" w14:textId="77777777" w:rsidTr="003E3A74">
        <w:trPr>
          <w:trHeight w:val="361"/>
        </w:trPr>
        <w:tc>
          <w:tcPr>
            <w:tcW w:w="9854" w:type="dxa"/>
            <w:gridSpan w:val="2"/>
            <w:tcBorders>
              <w:top w:val="nil"/>
              <w:bottom w:val="nil"/>
            </w:tcBorders>
          </w:tcPr>
          <w:p w14:paraId="577AF9F2" w14:textId="77777777" w:rsidR="005D1B73" w:rsidRPr="005D1B73" w:rsidRDefault="005D1B73" w:rsidP="005D1B73">
            <w:pPr>
              <w:spacing w:before="40" w:after="40" w:line="240" w:lineRule="auto"/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</w:pPr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  <w:t xml:space="preserve">5. Дата выдачи задания: </w:t>
            </w:r>
            <w:r w:rsidRPr="005D1B73">
              <w:rPr>
                <w:rFonts w:ascii="Arial" w:eastAsia="Times New Roman" w:hAnsi="Arial" w:cs="Arial"/>
                <w:bCs/>
                <w:i/>
                <w:sz w:val="26"/>
                <w:szCs w:val="26"/>
                <w:u w:val="single"/>
                <w:lang w:val="de-DE" w:eastAsia="de-DE"/>
              </w:rPr>
              <w:t>16.03.2020 г.</w:t>
            </w:r>
          </w:p>
        </w:tc>
      </w:tr>
    </w:tbl>
    <w:p w14:paraId="09582945" w14:textId="77777777" w:rsidR="005D1B73" w:rsidRPr="005D1B73" w:rsidRDefault="005D1B73" w:rsidP="005D1B73">
      <w:pPr>
        <w:spacing w:after="0" w:line="240" w:lineRule="auto"/>
        <w:jc w:val="center"/>
        <w:rPr>
          <w:rFonts w:ascii="Arial" w:eastAsia="Times New Roman" w:hAnsi="Arial" w:cs="Arial"/>
          <w:b/>
          <w:sz w:val="8"/>
          <w:szCs w:val="8"/>
          <w:lang w:eastAsia="de-DE"/>
        </w:rPr>
      </w:pPr>
    </w:p>
    <w:tbl>
      <w:tblPr>
        <w:tblpPr w:leftFromText="180" w:rightFromText="180" w:vertAnchor="text" w:tblpY="1"/>
        <w:tblOverlap w:val="never"/>
        <w:tblW w:w="982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68"/>
        <w:gridCol w:w="2700"/>
        <w:gridCol w:w="3060"/>
      </w:tblGrid>
      <w:tr w:rsidR="005D1B73" w:rsidRPr="005D1B73" w14:paraId="66743B99" w14:textId="77777777" w:rsidTr="003E3A74">
        <w:tc>
          <w:tcPr>
            <w:tcW w:w="4068" w:type="dxa"/>
            <w:tcBorders>
              <w:top w:val="nil"/>
              <w:bottom w:val="nil"/>
              <w:right w:val="nil"/>
            </w:tcBorders>
          </w:tcPr>
          <w:p w14:paraId="1633E19C" w14:textId="77777777" w:rsidR="005D1B73" w:rsidRPr="005D1B73" w:rsidRDefault="005D1B73" w:rsidP="005D1B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</w:pPr>
            <w:proofErr w:type="spellStart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>Руководитель</w:t>
            </w:r>
            <w:proofErr w:type="spellEnd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>работы</w:t>
            </w:r>
            <w:proofErr w:type="spellEnd"/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 xml:space="preserve"> (</w:t>
            </w:r>
            <w:r w:rsidRPr="005D1B73">
              <w:rPr>
                <w:rFonts w:ascii="Arial" w:eastAsia="Times New Roman" w:hAnsi="Arial" w:cs="Arial"/>
                <w:sz w:val="26"/>
                <w:szCs w:val="26"/>
                <w:lang w:eastAsia="de-DE"/>
              </w:rPr>
              <w:t>проекта</w:t>
            </w:r>
            <w:r w:rsidRPr="005D1B73"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  <w:t>)</w:t>
            </w:r>
          </w:p>
        </w:tc>
        <w:tc>
          <w:tcPr>
            <w:tcW w:w="2700" w:type="dxa"/>
            <w:tcBorders>
              <w:top w:val="nil"/>
              <w:left w:val="nil"/>
              <w:right w:val="nil"/>
            </w:tcBorders>
            <w:vAlign w:val="bottom"/>
          </w:tcPr>
          <w:p w14:paraId="5F62D139" w14:textId="77777777" w:rsidR="005D1B73" w:rsidRPr="005D1B73" w:rsidRDefault="005D1B73" w:rsidP="005D1B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  <w:lang w:eastAsia="de-DE"/>
              </w:rPr>
            </w:pPr>
            <w:r w:rsidRPr="005D1B73">
              <w:rPr>
                <w:rFonts w:ascii="Arial" w:eastAsia="Times New Roman" w:hAnsi="Arial" w:cs="Arial"/>
                <w:bCs/>
                <w:sz w:val="20"/>
                <w:szCs w:val="20"/>
                <w:lang w:val="de-DE" w:eastAsia="de-DE"/>
              </w:rPr>
              <w:t>16.03.2020 г.</w:t>
            </w:r>
          </w:p>
        </w:tc>
        <w:tc>
          <w:tcPr>
            <w:tcW w:w="3060" w:type="dxa"/>
            <w:tcBorders>
              <w:top w:val="nil"/>
              <w:left w:val="nil"/>
            </w:tcBorders>
            <w:vAlign w:val="bottom"/>
          </w:tcPr>
          <w:p w14:paraId="6D015058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6"/>
                <w:szCs w:val="26"/>
                <w:lang w:eastAsia="de-DE"/>
              </w:rPr>
            </w:pPr>
            <w:proofErr w:type="spellStart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en-GB" w:eastAsia="de-DE"/>
              </w:rPr>
              <w:t>доцент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en-GB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en-GB" w:eastAsia="de-DE"/>
              </w:rPr>
              <w:t>Абрамова</w:t>
            </w:r>
            <w:proofErr w:type="spellEnd"/>
            <w:r w:rsidRPr="005D1B73">
              <w:rPr>
                <w:rFonts w:ascii="Arial" w:eastAsia="Times New Roman" w:hAnsi="Arial" w:cs="Arial"/>
                <w:bCs/>
                <w:sz w:val="26"/>
                <w:szCs w:val="26"/>
                <w:lang w:val="en-GB" w:eastAsia="de-DE"/>
              </w:rPr>
              <w:t xml:space="preserve"> О.Ф.</w:t>
            </w:r>
          </w:p>
        </w:tc>
      </w:tr>
      <w:tr w:rsidR="005D1B73" w:rsidRPr="005D1B73" w14:paraId="38D3B584" w14:textId="77777777" w:rsidTr="003E3A74">
        <w:trPr>
          <w:trHeight w:val="92"/>
        </w:trPr>
        <w:tc>
          <w:tcPr>
            <w:tcW w:w="4068" w:type="dxa"/>
            <w:tcBorders>
              <w:top w:val="nil"/>
              <w:right w:val="nil"/>
            </w:tcBorders>
          </w:tcPr>
          <w:p w14:paraId="141F51B3" w14:textId="77777777" w:rsidR="005D1B73" w:rsidRPr="005D1B73" w:rsidRDefault="005D1B73" w:rsidP="005D1B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8"/>
                <w:szCs w:val="28"/>
                <w:lang w:val="de-DE" w:eastAsia="de-DE"/>
              </w:rPr>
            </w:pPr>
          </w:p>
        </w:tc>
        <w:tc>
          <w:tcPr>
            <w:tcW w:w="2700" w:type="dxa"/>
            <w:tcBorders>
              <w:left w:val="nil"/>
              <w:bottom w:val="nil"/>
              <w:right w:val="nil"/>
            </w:tcBorders>
          </w:tcPr>
          <w:p w14:paraId="108DEFD6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</w:pPr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подпись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дата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подписания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)</w:t>
            </w:r>
          </w:p>
        </w:tc>
        <w:tc>
          <w:tcPr>
            <w:tcW w:w="3060" w:type="dxa"/>
            <w:tcBorders>
              <w:left w:val="nil"/>
            </w:tcBorders>
          </w:tcPr>
          <w:p w14:paraId="303693E0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</w:pPr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долж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 xml:space="preserve">., 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фамилия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инициалы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)</w:t>
            </w:r>
          </w:p>
        </w:tc>
      </w:tr>
    </w:tbl>
    <w:p w14:paraId="2CE76B30" w14:textId="77777777" w:rsidR="005D1B73" w:rsidRPr="005D1B73" w:rsidRDefault="005D1B73" w:rsidP="005D1B73">
      <w:pPr>
        <w:spacing w:after="0" w:line="240" w:lineRule="auto"/>
        <w:rPr>
          <w:rFonts w:ascii="Arial" w:eastAsia="Times New Roman" w:hAnsi="Arial" w:cs="Arial"/>
          <w:sz w:val="8"/>
          <w:szCs w:val="8"/>
          <w:lang w:val="de-DE" w:eastAsia="de-DE"/>
        </w:rPr>
      </w:pPr>
    </w:p>
    <w:tbl>
      <w:tblPr>
        <w:tblpPr w:leftFromText="180" w:rightFromText="180" w:vertAnchor="text" w:tblpY="1"/>
        <w:tblOverlap w:val="never"/>
        <w:tblW w:w="982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68"/>
        <w:gridCol w:w="2700"/>
        <w:gridCol w:w="3060"/>
      </w:tblGrid>
      <w:tr w:rsidR="005D1B73" w:rsidRPr="005D1B73" w14:paraId="0F39DCC2" w14:textId="77777777" w:rsidTr="003E3A74">
        <w:tc>
          <w:tcPr>
            <w:tcW w:w="4068" w:type="dxa"/>
            <w:tcBorders>
              <w:top w:val="nil"/>
              <w:bottom w:val="nil"/>
              <w:right w:val="nil"/>
            </w:tcBorders>
          </w:tcPr>
          <w:p w14:paraId="4507C8EF" w14:textId="77777777" w:rsidR="005D1B73" w:rsidRPr="005D1B73" w:rsidRDefault="005D1B73" w:rsidP="005D1B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6"/>
                <w:szCs w:val="26"/>
                <w:lang w:val="de-DE" w:eastAsia="de-DE"/>
              </w:rPr>
            </w:pPr>
            <w:r w:rsidRPr="005D1B73">
              <w:rPr>
                <w:rFonts w:ascii="Arial" w:eastAsia="Times New Roman" w:hAnsi="Arial" w:cs="Arial"/>
                <w:sz w:val="26"/>
                <w:szCs w:val="26"/>
                <w:lang w:eastAsia="de-DE"/>
              </w:rPr>
              <w:t>Задание принял к исполнению</w:t>
            </w:r>
          </w:p>
        </w:tc>
        <w:tc>
          <w:tcPr>
            <w:tcW w:w="2700" w:type="dxa"/>
            <w:tcBorders>
              <w:top w:val="nil"/>
              <w:left w:val="nil"/>
              <w:right w:val="nil"/>
            </w:tcBorders>
            <w:vAlign w:val="bottom"/>
          </w:tcPr>
          <w:p w14:paraId="56B45104" w14:textId="77777777" w:rsidR="005D1B73" w:rsidRPr="005D1B73" w:rsidRDefault="005D1B73" w:rsidP="005D1B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  <w:lang w:eastAsia="de-DE"/>
              </w:rPr>
            </w:pPr>
            <w:r w:rsidRPr="005D1B73">
              <w:rPr>
                <w:rFonts w:ascii="Arial" w:eastAsia="Times New Roman" w:hAnsi="Arial" w:cs="Arial"/>
                <w:bCs/>
                <w:sz w:val="20"/>
                <w:szCs w:val="20"/>
                <w:lang w:val="de-DE" w:eastAsia="de-DE"/>
              </w:rPr>
              <w:t>16.03.2020 г.</w:t>
            </w:r>
          </w:p>
        </w:tc>
        <w:tc>
          <w:tcPr>
            <w:tcW w:w="3060" w:type="dxa"/>
            <w:tcBorders>
              <w:top w:val="nil"/>
              <w:left w:val="nil"/>
            </w:tcBorders>
            <w:vAlign w:val="bottom"/>
          </w:tcPr>
          <w:p w14:paraId="5E94D846" w14:textId="765BE525" w:rsidR="005D1B73" w:rsidRPr="005D1B73" w:rsidRDefault="00FA7898" w:rsidP="005D1B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6"/>
                <w:szCs w:val="26"/>
                <w:lang w:eastAsia="de-DE"/>
              </w:rPr>
            </w:pPr>
            <w:r>
              <w:rPr>
                <w:rFonts w:ascii="Arial" w:eastAsia="Times New Roman" w:hAnsi="Arial" w:cs="Arial"/>
                <w:bCs/>
                <w:sz w:val="26"/>
                <w:szCs w:val="26"/>
                <w:lang w:eastAsia="de-DE"/>
              </w:rPr>
              <w:t>Гериханов В.Р.</w:t>
            </w:r>
          </w:p>
        </w:tc>
      </w:tr>
      <w:tr w:rsidR="005D1B73" w:rsidRPr="005D1B73" w14:paraId="7D22B772" w14:textId="77777777" w:rsidTr="003E3A74">
        <w:trPr>
          <w:trHeight w:val="92"/>
        </w:trPr>
        <w:tc>
          <w:tcPr>
            <w:tcW w:w="4068" w:type="dxa"/>
            <w:tcBorders>
              <w:top w:val="nil"/>
              <w:right w:val="nil"/>
            </w:tcBorders>
          </w:tcPr>
          <w:p w14:paraId="39D6C476" w14:textId="77777777" w:rsidR="005D1B73" w:rsidRPr="005D1B73" w:rsidRDefault="005D1B73" w:rsidP="005D1B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8"/>
                <w:szCs w:val="28"/>
                <w:lang w:val="de-DE" w:eastAsia="de-DE"/>
              </w:rPr>
            </w:pPr>
          </w:p>
        </w:tc>
        <w:tc>
          <w:tcPr>
            <w:tcW w:w="2700" w:type="dxa"/>
            <w:tcBorders>
              <w:left w:val="nil"/>
              <w:bottom w:val="nil"/>
              <w:right w:val="nil"/>
            </w:tcBorders>
          </w:tcPr>
          <w:p w14:paraId="7F3BAF5E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</w:pPr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подпись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дата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 xml:space="preserve"> 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подписания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)</w:t>
            </w:r>
          </w:p>
        </w:tc>
        <w:tc>
          <w:tcPr>
            <w:tcW w:w="3060" w:type="dxa"/>
            <w:tcBorders>
              <w:left w:val="nil"/>
            </w:tcBorders>
          </w:tcPr>
          <w:p w14:paraId="2FC39472" w14:textId="77777777" w:rsidR="005D1B73" w:rsidRPr="005D1B73" w:rsidRDefault="005D1B73" w:rsidP="005D1B73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sz w:val="28"/>
                <w:szCs w:val="28"/>
                <w:lang w:val="de-DE" w:eastAsia="de-DE"/>
              </w:rPr>
            </w:pPr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(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фамилия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 xml:space="preserve"> и </w:t>
            </w:r>
            <w:proofErr w:type="spellStart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инициалы</w:t>
            </w:r>
            <w:proofErr w:type="spellEnd"/>
            <w:r w:rsidRPr="005D1B73">
              <w:rPr>
                <w:rFonts w:ascii="Arial" w:eastAsia="Times New Roman" w:hAnsi="Arial" w:cs="Arial"/>
                <w:sz w:val="20"/>
                <w:szCs w:val="20"/>
                <w:lang w:val="de-DE" w:eastAsia="de-DE"/>
              </w:rPr>
              <w:t>)</w:t>
            </w:r>
          </w:p>
        </w:tc>
      </w:tr>
    </w:tbl>
    <w:p w14:paraId="37E48F0B" w14:textId="77777777" w:rsidR="005D1B73" w:rsidRPr="005D1B73" w:rsidRDefault="005D1B73" w:rsidP="005D1B73">
      <w:pPr>
        <w:tabs>
          <w:tab w:val="center" w:pos="4961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ru-RU"/>
        </w:rPr>
      </w:pPr>
      <w:r w:rsidRPr="005D1B73">
        <w:rPr>
          <w:rFonts w:ascii="Arial" w:eastAsia="Times New Roman" w:hAnsi="Arial" w:cs="Arial"/>
          <w:sz w:val="28"/>
          <w:szCs w:val="28"/>
          <w:lang w:eastAsia="ru-RU"/>
        </w:rPr>
        <w:tab/>
      </w:r>
    </w:p>
    <w:p w14:paraId="565071EF" w14:textId="77777777" w:rsidR="005D1B73" w:rsidRPr="005D1B73" w:rsidRDefault="005D1B73" w:rsidP="005D1B73">
      <w:pPr>
        <w:spacing w:line="360" w:lineRule="auto"/>
        <w:ind w:left="2832"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72FCEF7" w14:textId="77777777" w:rsidR="003E3A74" w:rsidRDefault="003E3A74" w:rsidP="003E3A74">
      <w:pPr>
        <w:tabs>
          <w:tab w:val="left" w:pos="2103"/>
        </w:tabs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sectPr w:rsidR="003E3A74" w:rsidSect="003E3A74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3023BE36" w14:textId="77777777" w:rsidR="00986888" w:rsidRPr="005F1846" w:rsidRDefault="00986888" w:rsidP="00986888">
      <w:pPr>
        <w:pStyle w:val="af0"/>
        <w:ind w:firstLine="567"/>
        <w:rPr>
          <w:rFonts w:ascii="Arial" w:hAnsi="Arial" w:cs="Arial"/>
          <w:color w:val="auto"/>
        </w:rPr>
      </w:pPr>
      <w:r w:rsidRPr="005F1846">
        <w:rPr>
          <w:rFonts w:ascii="Arial" w:hAnsi="Arial" w:cs="Arial"/>
          <w:color w:val="auto"/>
        </w:rPr>
        <w:lastRenderedPageBreak/>
        <w:t>Оглавление</w:t>
      </w:r>
    </w:p>
    <w:p w14:paraId="6644E758" w14:textId="77777777" w:rsidR="00986888" w:rsidRPr="004E7B91" w:rsidRDefault="00986888" w:rsidP="00986888">
      <w:pPr>
        <w:pStyle w:val="11"/>
        <w:tabs>
          <w:tab w:val="right" w:leader="dot" w:pos="9912"/>
        </w:tabs>
        <w:rPr>
          <w:rFonts w:ascii="Calibri" w:hAnsi="Calibri" w:cs="Times New Roman"/>
          <w:noProof/>
          <w:sz w:val="22"/>
          <w:szCs w:val="22"/>
        </w:rPr>
      </w:pPr>
      <w:r w:rsidRPr="005F1846">
        <w:fldChar w:fldCharType="begin"/>
      </w:r>
      <w:r w:rsidRPr="005F1846">
        <w:instrText xml:space="preserve"> TOC \o "1-3" \h \z \u </w:instrText>
      </w:r>
      <w:r w:rsidRPr="005F1846">
        <w:fldChar w:fldCharType="separate"/>
      </w:r>
      <w:hyperlink w:anchor="_Toc42512009" w:history="1">
        <w:r w:rsidRPr="00AD3F10">
          <w:rPr>
            <w:rStyle w:val="a3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12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C6C10FA" w14:textId="77777777" w:rsidR="00986888" w:rsidRPr="004E7B91" w:rsidRDefault="007B3C0C" w:rsidP="00986888">
      <w:pPr>
        <w:pStyle w:val="11"/>
        <w:tabs>
          <w:tab w:val="left" w:pos="1134"/>
          <w:tab w:val="right" w:leader="dot" w:pos="9912"/>
        </w:tabs>
        <w:rPr>
          <w:rFonts w:ascii="Calibri" w:hAnsi="Calibri" w:cs="Times New Roman"/>
          <w:noProof/>
          <w:sz w:val="22"/>
          <w:szCs w:val="22"/>
        </w:rPr>
      </w:pPr>
      <w:hyperlink w:anchor="_Toc42512010" w:history="1">
        <w:r w:rsidR="00986888" w:rsidRPr="00AD3F10">
          <w:rPr>
            <w:rStyle w:val="a3"/>
            <w:rFonts w:eastAsia="Calibri"/>
            <w:noProof/>
          </w:rPr>
          <w:t>1.</w:t>
        </w:r>
        <w:r w:rsidR="00986888" w:rsidRPr="004E7B91">
          <w:rPr>
            <w:rFonts w:ascii="Calibri" w:hAnsi="Calibri" w:cs="Times New Roman"/>
            <w:noProof/>
            <w:sz w:val="22"/>
            <w:szCs w:val="22"/>
          </w:rPr>
          <w:tab/>
        </w:r>
        <w:r w:rsidR="00986888" w:rsidRPr="00AD3F10">
          <w:rPr>
            <w:rStyle w:val="a3"/>
            <w:rFonts w:eastAsia="Calibri"/>
            <w:noProof/>
          </w:rPr>
          <w:t>Описание бизнес-процессов предметной области</w:t>
        </w:r>
        <w:r w:rsidR="00986888">
          <w:rPr>
            <w:noProof/>
            <w:webHidden/>
          </w:rPr>
          <w:tab/>
          <w:t>7</w:t>
        </w:r>
      </w:hyperlink>
    </w:p>
    <w:p w14:paraId="58D44A3E" w14:textId="6E314A9C" w:rsidR="00986888" w:rsidRPr="004E7B91" w:rsidRDefault="007B3C0C" w:rsidP="00986888">
      <w:pPr>
        <w:pStyle w:val="11"/>
        <w:tabs>
          <w:tab w:val="left" w:pos="1134"/>
          <w:tab w:val="right" w:leader="dot" w:pos="9912"/>
        </w:tabs>
        <w:rPr>
          <w:rFonts w:ascii="Calibri" w:hAnsi="Calibri" w:cs="Times New Roman"/>
          <w:noProof/>
          <w:sz w:val="22"/>
          <w:szCs w:val="22"/>
        </w:rPr>
      </w:pPr>
      <w:hyperlink w:anchor="_Toc42512011" w:history="1">
        <w:r w:rsidR="00986888" w:rsidRPr="00AD3F10">
          <w:rPr>
            <w:rStyle w:val="a3"/>
            <w:rFonts w:eastAsia="Calibri"/>
            <w:noProof/>
          </w:rPr>
          <w:t>2.</w:t>
        </w:r>
        <w:r w:rsidR="00986888" w:rsidRPr="004E7B91">
          <w:rPr>
            <w:rFonts w:ascii="Calibri" w:hAnsi="Calibri" w:cs="Times New Roman"/>
            <w:noProof/>
            <w:sz w:val="22"/>
            <w:szCs w:val="22"/>
          </w:rPr>
          <w:tab/>
        </w:r>
        <w:r w:rsidR="00986888" w:rsidRPr="00AD3F10">
          <w:rPr>
            <w:rStyle w:val="a3"/>
            <w:rFonts w:eastAsia="Calibri"/>
            <w:noProof/>
          </w:rPr>
          <w:t>Техническое задание</w:t>
        </w:r>
        <w:r w:rsidR="00986888">
          <w:rPr>
            <w:noProof/>
            <w:webHidden/>
          </w:rPr>
          <w:tab/>
        </w:r>
        <w:r w:rsidR="00986888">
          <w:rPr>
            <w:noProof/>
            <w:webHidden/>
          </w:rPr>
          <w:fldChar w:fldCharType="begin"/>
        </w:r>
        <w:r w:rsidR="00986888">
          <w:rPr>
            <w:noProof/>
            <w:webHidden/>
          </w:rPr>
          <w:instrText xml:space="preserve"> PAGEREF _Toc42512011 \h </w:instrText>
        </w:r>
        <w:r w:rsidR="00986888">
          <w:rPr>
            <w:noProof/>
            <w:webHidden/>
          </w:rPr>
        </w:r>
        <w:r w:rsidR="00986888">
          <w:rPr>
            <w:noProof/>
            <w:webHidden/>
          </w:rPr>
          <w:fldChar w:fldCharType="separate"/>
        </w:r>
        <w:r w:rsidR="00986888">
          <w:rPr>
            <w:noProof/>
            <w:webHidden/>
          </w:rPr>
          <w:t>1</w:t>
        </w:r>
        <w:r w:rsidR="00986888">
          <w:rPr>
            <w:noProof/>
            <w:webHidden/>
          </w:rPr>
          <w:fldChar w:fldCharType="end"/>
        </w:r>
      </w:hyperlink>
      <w:r w:rsidR="007E2973">
        <w:rPr>
          <w:noProof/>
        </w:rPr>
        <w:t>3</w:t>
      </w:r>
    </w:p>
    <w:p w14:paraId="63311D70" w14:textId="3511A9DE" w:rsidR="00986888" w:rsidRPr="004E7B91" w:rsidRDefault="007B3C0C" w:rsidP="00986888">
      <w:pPr>
        <w:pStyle w:val="11"/>
        <w:tabs>
          <w:tab w:val="left" w:pos="1134"/>
          <w:tab w:val="right" w:leader="dot" w:pos="9912"/>
        </w:tabs>
        <w:rPr>
          <w:rFonts w:ascii="Calibri" w:hAnsi="Calibri" w:cs="Times New Roman"/>
          <w:noProof/>
          <w:sz w:val="22"/>
          <w:szCs w:val="22"/>
        </w:rPr>
      </w:pPr>
      <w:hyperlink w:anchor="_Toc42512012" w:history="1">
        <w:r w:rsidR="00986888" w:rsidRPr="00AD3F10">
          <w:rPr>
            <w:rStyle w:val="a3"/>
            <w:rFonts w:eastAsia="Calibri"/>
            <w:noProof/>
          </w:rPr>
          <w:t>3.</w:t>
        </w:r>
        <w:r w:rsidR="00986888" w:rsidRPr="004E7B91">
          <w:rPr>
            <w:rFonts w:ascii="Calibri" w:hAnsi="Calibri" w:cs="Times New Roman"/>
            <w:noProof/>
            <w:sz w:val="22"/>
            <w:szCs w:val="22"/>
          </w:rPr>
          <w:tab/>
        </w:r>
        <w:r w:rsidR="00986888" w:rsidRPr="00AD3F10">
          <w:rPr>
            <w:rStyle w:val="a3"/>
            <w:rFonts w:eastAsia="Calibri"/>
            <w:noProof/>
          </w:rPr>
          <w:t>Эскизный проект</w:t>
        </w:r>
        <w:r w:rsidR="00986888">
          <w:rPr>
            <w:noProof/>
            <w:webHidden/>
          </w:rPr>
          <w:tab/>
        </w:r>
      </w:hyperlink>
      <w:r w:rsidR="007E2973">
        <w:rPr>
          <w:noProof/>
        </w:rPr>
        <w:t>47</w:t>
      </w:r>
    </w:p>
    <w:p w14:paraId="6E43479F" w14:textId="6C4B339B" w:rsidR="00986888" w:rsidRPr="004E7B91" w:rsidRDefault="007B3C0C" w:rsidP="00986888">
      <w:pPr>
        <w:pStyle w:val="11"/>
        <w:tabs>
          <w:tab w:val="left" w:pos="1134"/>
          <w:tab w:val="right" w:leader="dot" w:pos="9912"/>
        </w:tabs>
        <w:rPr>
          <w:rFonts w:ascii="Calibri" w:hAnsi="Calibri" w:cs="Times New Roman"/>
          <w:noProof/>
          <w:sz w:val="22"/>
          <w:szCs w:val="22"/>
        </w:rPr>
      </w:pPr>
      <w:hyperlink w:anchor="_Toc42512013" w:history="1">
        <w:r w:rsidR="00986888" w:rsidRPr="00AD3F10">
          <w:rPr>
            <w:rStyle w:val="a3"/>
            <w:rFonts w:eastAsia="Calibri"/>
            <w:noProof/>
          </w:rPr>
          <w:t>4.</w:t>
        </w:r>
        <w:r w:rsidR="00986888" w:rsidRPr="004E7B91">
          <w:rPr>
            <w:rFonts w:ascii="Calibri" w:hAnsi="Calibri" w:cs="Times New Roman"/>
            <w:noProof/>
            <w:sz w:val="22"/>
            <w:szCs w:val="22"/>
          </w:rPr>
          <w:tab/>
        </w:r>
        <w:r w:rsidR="00986888" w:rsidRPr="00AD3F10">
          <w:rPr>
            <w:rStyle w:val="a3"/>
            <w:rFonts w:eastAsia="Calibri"/>
            <w:noProof/>
          </w:rPr>
          <w:t>Программа и методика испытаний</w:t>
        </w:r>
        <w:r w:rsidR="00986888">
          <w:rPr>
            <w:noProof/>
            <w:webHidden/>
          </w:rPr>
          <w:tab/>
        </w:r>
      </w:hyperlink>
      <w:r w:rsidR="007E2973">
        <w:rPr>
          <w:noProof/>
        </w:rPr>
        <w:t>65</w:t>
      </w:r>
    </w:p>
    <w:p w14:paraId="261F9B38" w14:textId="0E540540" w:rsidR="00986888" w:rsidRPr="007B3C0C" w:rsidRDefault="007B3C0C" w:rsidP="00986888">
      <w:pPr>
        <w:pStyle w:val="11"/>
        <w:tabs>
          <w:tab w:val="right" w:leader="dot" w:pos="9912"/>
        </w:tabs>
        <w:rPr>
          <w:rFonts w:ascii="Calibri" w:hAnsi="Calibri" w:cs="Times New Roman"/>
          <w:noProof/>
          <w:sz w:val="22"/>
          <w:szCs w:val="22"/>
        </w:rPr>
      </w:pPr>
      <w:hyperlink w:anchor="_Toc42512014" w:history="1">
        <w:r w:rsidR="00986888" w:rsidRPr="00AD3F10">
          <w:rPr>
            <w:rStyle w:val="a3"/>
            <w:noProof/>
          </w:rPr>
          <w:t>Заключение</w:t>
        </w:r>
        <w:r w:rsidR="00986888">
          <w:rPr>
            <w:noProof/>
            <w:webHidden/>
          </w:rPr>
          <w:tab/>
        </w:r>
      </w:hyperlink>
      <w:r w:rsidR="00290231">
        <w:rPr>
          <w:noProof/>
        </w:rPr>
        <w:t>69</w:t>
      </w:r>
    </w:p>
    <w:p w14:paraId="259281F2" w14:textId="12DFBF32" w:rsidR="00986888" w:rsidRPr="004E7B91" w:rsidRDefault="007B3C0C" w:rsidP="00986888">
      <w:pPr>
        <w:pStyle w:val="11"/>
        <w:tabs>
          <w:tab w:val="right" w:leader="dot" w:pos="9912"/>
        </w:tabs>
        <w:rPr>
          <w:rFonts w:ascii="Calibri" w:hAnsi="Calibri" w:cs="Times New Roman"/>
          <w:noProof/>
          <w:sz w:val="22"/>
          <w:szCs w:val="22"/>
        </w:rPr>
      </w:pPr>
      <w:hyperlink w:anchor="_Toc42512015" w:history="1">
        <w:r w:rsidR="00986888" w:rsidRPr="00AD3F10">
          <w:rPr>
            <w:rStyle w:val="a3"/>
            <w:noProof/>
          </w:rPr>
          <w:t>Библиографический список</w:t>
        </w:r>
        <w:r w:rsidR="00986888">
          <w:rPr>
            <w:noProof/>
            <w:webHidden/>
          </w:rPr>
          <w:tab/>
        </w:r>
      </w:hyperlink>
      <w:r w:rsidR="00290231">
        <w:rPr>
          <w:noProof/>
        </w:rPr>
        <w:t>71</w:t>
      </w:r>
    </w:p>
    <w:p w14:paraId="008FE926" w14:textId="7017EBF9" w:rsidR="00986888" w:rsidRPr="004E7B91" w:rsidRDefault="007B3C0C" w:rsidP="00986888">
      <w:pPr>
        <w:pStyle w:val="11"/>
        <w:tabs>
          <w:tab w:val="right" w:leader="dot" w:pos="9912"/>
        </w:tabs>
        <w:rPr>
          <w:rFonts w:ascii="Calibri" w:hAnsi="Calibri" w:cs="Times New Roman"/>
          <w:noProof/>
          <w:sz w:val="22"/>
          <w:szCs w:val="22"/>
        </w:rPr>
      </w:pPr>
      <w:hyperlink w:anchor="_Toc42512016" w:history="1">
        <w:r w:rsidR="00986888" w:rsidRPr="00AD3F10">
          <w:rPr>
            <w:rStyle w:val="a3"/>
            <w:rFonts w:eastAsia="Calibri"/>
            <w:noProof/>
          </w:rPr>
          <w:t>Глоссарий</w:t>
        </w:r>
        <w:r w:rsidR="00986888">
          <w:rPr>
            <w:noProof/>
            <w:webHidden/>
          </w:rPr>
          <w:tab/>
        </w:r>
      </w:hyperlink>
      <w:r w:rsidR="00290231">
        <w:rPr>
          <w:noProof/>
        </w:rPr>
        <w:t>74</w:t>
      </w:r>
    </w:p>
    <w:p w14:paraId="2BF00E2E" w14:textId="77777777" w:rsidR="005D1B73" w:rsidRDefault="00986888" w:rsidP="0098688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F1846">
        <w:rPr>
          <w:rFonts w:ascii="Arial" w:hAnsi="Arial" w:cs="Arial"/>
          <w:bCs/>
        </w:rPr>
        <w:fldChar w:fldCharType="end"/>
      </w:r>
    </w:p>
    <w:p w14:paraId="335CB71B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6E9553A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07735B3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853E8E2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61A07F6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FB02463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370B067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52C0900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5623DEF" w14:textId="77777777" w:rsidR="005D1B73" w:rsidRPr="003E3A74" w:rsidRDefault="005D1B73" w:rsidP="005D1B73">
      <w:pPr>
        <w:spacing w:line="360" w:lineRule="auto"/>
      </w:pPr>
    </w:p>
    <w:p w14:paraId="04EEDA1C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sectPr w:rsidR="003E3A74" w:rsidSect="003E3A74">
          <w:footerReference w:type="first" r:id="rId9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5A32274E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11AD1F2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CF51F5D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2C0DC39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BCD3B58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B6A6121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B1D17BD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6248519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2130F50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03F33DF" w14:textId="77777777" w:rsidR="005D1B73" w:rsidRDefault="005D1B73" w:rsidP="00D51157">
      <w:pPr>
        <w:spacing w:line="360" w:lineRule="auto"/>
        <w:ind w:left="2832"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Введение.</w:t>
      </w:r>
    </w:p>
    <w:p w14:paraId="23B5DA9D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2908265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CE70980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6643ECD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ECA2D5D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D3B4266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56EEEF7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BD23E23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BA6BEB3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6EEA7C7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CA75377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A39AB5C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4F18632" w14:textId="77777777" w:rsidR="006F3B56" w:rsidRDefault="006F3B56" w:rsidP="003E3A74">
      <w:pPr>
        <w:spacing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16FCBED" w14:textId="102F2157" w:rsidR="005D1B73" w:rsidRDefault="005D1B73" w:rsidP="007E2973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lastRenderedPageBreak/>
        <w:t>Тем</w:t>
      </w:r>
      <w:r w:rsidR="00EA6F2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курсового проекта</w:t>
      </w:r>
      <w:r w:rsidR="00EA6F2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bookmarkStart w:id="1" w:name="_Hlk42643958"/>
      <w:bookmarkStart w:id="2" w:name="_GoBack"/>
      <w:bookmarkEnd w:id="2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разработка проектной документации к </w:t>
      </w:r>
      <w:r w:rsidR="006F3B56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мобильному </w:t>
      </w:r>
      <w:r w:rsidR="006F3B56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iOS</w:t>
      </w:r>
      <w:r w:rsidR="006F3B56" w:rsidRPr="006F3B56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-</w:t>
      </w:r>
      <w:r w:rsidR="006F3B56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приложению для профориентационной работы с потенциальными абитуриентам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.</w:t>
      </w:r>
      <w:bookmarkEnd w:id="1"/>
    </w:p>
    <w:p w14:paraId="68EF2554" w14:textId="266052C6" w:rsidR="005D1B73" w:rsidRDefault="00EA6F28" w:rsidP="007E2973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сновная ц</w:t>
      </w:r>
      <w:r w:rsid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ель работы </w:t>
      </w:r>
      <w:r w:rsidR="005B2C3B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–</w:t>
      </w:r>
      <w:r w:rsid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научиться разрабатывать проектную документацию</w:t>
      </w:r>
      <w:r w:rsidR="005D1B73"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:</w:t>
      </w:r>
      <w:r w:rsid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техническое задание</w:t>
      </w:r>
      <w:r w:rsidR="005D1B73"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,</w:t>
      </w:r>
      <w:r w:rsid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эскизный проект</w:t>
      </w:r>
      <w:r w:rsidR="005D1B73"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,</w:t>
      </w:r>
      <w:r w:rsid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программу и методику испытаний.</w:t>
      </w:r>
    </w:p>
    <w:p w14:paraId="59BE7C7A" w14:textId="51D49A3F" w:rsidR="00673374" w:rsidRPr="00432268" w:rsidRDefault="0021689D" w:rsidP="007E2973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дной из важнейших</w:t>
      </w:r>
      <w:r w:rsidR="00673374"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задач для любого </w:t>
      </w:r>
      <w:r w:rsidR="00673374"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ВУЗ</w:t>
      </w:r>
      <w:r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а</w:t>
      </w:r>
      <w:r w:rsidR="00673374"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является</w:t>
      </w:r>
      <w:r w:rsidR="00673374"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тбор новых абитуриентов, в соответствии с критериями предъявляемыми к уровню знаний.</w:t>
      </w:r>
    </w:p>
    <w:p w14:paraId="5AEEF7B0" w14:textId="2483053D" w:rsidR="006F3B56" w:rsidRDefault="008F4FD0" w:rsidP="007E2973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Каждый год ВУЗы сталкиваются с проблемами в период подачи документов потенциальными студентами. Все документы заполняются работниками приемной комиссии вручную и передаются </w:t>
      </w:r>
      <w:r w:rsidR="00432268"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программистам, </w:t>
      </w:r>
      <w:r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для </w:t>
      </w:r>
      <w:r w:rsidR="00432268"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внесения</w:t>
      </w:r>
      <w:r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в базу данных. </w:t>
      </w:r>
      <w:r w:rsidR="005B2C3B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Существует риск потери или порчи д</w:t>
      </w:r>
      <w:r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кумент</w:t>
      </w:r>
      <w:r w:rsidR="005B2C3B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в</w:t>
      </w:r>
      <w:r w:rsidR="00384CB0"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. Отсутств</w:t>
      </w:r>
      <w:r w:rsidR="00673374"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ует</w:t>
      </w:r>
      <w:r w:rsidR="00384CB0"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моментально</w:t>
      </w:r>
      <w:r w:rsidR="00673374"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е</w:t>
      </w:r>
      <w:r w:rsidR="00384CB0"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занесени</w:t>
      </w:r>
      <w:r w:rsidR="00673374"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е фамилии</w:t>
      </w:r>
      <w:r w:rsidR="00384CB0" w:rsidRPr="00432268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абитуриента в список претендентов на место в вузе</w:t>
      </w:r>
      <w:r w:rsidR="00384CB0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.</w:t>
      </w:r>
    </w:p>
    <w:p w14:paraId="798DB16E" w14:textId="1BD2CDA7" w:rsidR="008F4FD0" w:rsidRDefault="008F4FD0" w:rsidP="007E2973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Приведенные выше </w:t>
      </w:r>
      <w:r w:rsidR="00384CB0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проблемы приводят к лишним временным затратам на заполнение документов и занесение их в базу данных, формирование огромных очередей в помещении, что приносит дискомфорт не только сотрудникам приемной комиссии, но и абитуриентам.  Отсутствие моментального обновлени</w:t>
      </w:r>
      <w:r w:rsidR="005B2C3B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я</w:t>
      </w:r>
      <w:r w:rsidR="00384CB0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списков абитуриентов по направлению так же негативно сказывается на работе приемной комиссии – все вышеперечисленные пункты отпугивают абитуриента. </w:t>
      </w:r>
    </w:p>
    <w:p w14:paraId="4AD6C3AA" w14:textId="225569DF" w:rsidR="00432268" w:rsidRDefault="00432268" w:rsidP="007E2973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Для решение данных проблем необходимо выполнить следующие этапы:</w:t>
      </w:r>
    </w:p>
    <w:p w14:paraId="0728CB4C" w14:textId="3030FA6E" w:rsidR="00432268" w:rsidRPr="003E3A74" w:rsidRDefault="00432268" w:rsidP="000F490C">
      <w:pPr>
        <w:pStyle w:val="a4"/>
        <w:numPr>
          <w:ilvl w:val="0"/>
          <w:numId w:val="11"/>
        </w:num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3E3A74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Провести анализ бизнес</w:t>
      </w:r>
      <w:r w:rsidR="005B2C3B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-</w:t>
      </w:r>
      <w:r w:rsidRPr="003E3A74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процессов исследуемого предприятия</w:t>
      </w:r>
    </w:p>
    <w:p w14:paraId="430BD8B5" w14:textId="77777777" w:rsidR="00432268" w:rsidRPr="005D1B73" w:rsidRDefault="00432268" w:rsidP="000F490C">
      <w:pPr>
        <w:pStyle w:val="a4"/>
        <w:numPr>
          <w:ilvl w:val="0"/>
          <w:numId w:val="11"/>
        </w:num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Составить техническое задание</w:t>
      </w:r>
    </w:p>
    <w:p w14:paraId="38857723" w14:textId="77777777" w:rsidR="00432268" w:rsidRPr="005D1B73" w:rsidRDefault="00432268" w:rsidP="000F490C">
      <w:pPr>
        <w:pStyle w:val="a4"/>
        <w:numPr>
          <w:ilvl w:val="0"/>
          <w:numId w:val="11"/>
        </w:num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Составить эскизный проект</w:t>
      </w:r>
    </w:p>
    <w:p w14:paraId="73385C51" w14:textId="77777777" w:rsidR="00432268" w:rsidRPr="005D1B73" w:rsidRDefault="00432268" w:rsidP="000F490C">
      <w:pPr>
        <w:pStyle w:val="a4"/>
        <w:numPr>
          <w:ilvl w:val="0"/>
          <w:numId w:val="11"/>
        </w:num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Составить программу и методику испытаний</w:t>
      </w:r>
    </w:p>
    <w:p w14:paraId="2E411789" w14:textId="6BC99A99" w:rsidR="005D1B73" w:rsidRPr="005D1B73" w:rsidRDefault="005D1B73" w:rsidP="007E2973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lastRenderedPageBreak/>
        <w:t>Полученные документы могут быть использованы для дальнейшей разработки</w:t>
      </w:r>
      <w:r w:rsidR="00432268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мобильного приложения по заданной теме, </w:t>
      </w:r>
      <w:proofErr w:type="gramStart"/>
      <w:r w:rsidR="00432268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которое 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</w:t>
      </w:r>
      <w:r w:rsidR="00432268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решит</w:t>
      </w:r>
      <w:proofErr w:type="gramEnd"/>
      <w:r w:rsidR="00432268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все вышеперечисленные проблемы.</w:t>
      </w:r>
    </w:p>
    <w:p w14:paraId="1230A130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EA46DAD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5106B60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1F42082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D9004E1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917E390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481CB26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25B67B7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7A6BB6F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2717702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5EF277F" w14:textId="77777777" w:rsidR="003A1828" w:rsidRDefault="003A1828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2CB0D94" w14:textId="77777777" w:rsidR="003A1828" w:rsidRDefault="003A1828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2D4BA76" w14:textId="77777777" w:rsidR="003A1828" w:rsidRDefault="003A1828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6021696" w14:textId="77777777" w:rsidR="003A1828" w:rsidRDefault="003A1828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sectPr w:rsidR="003A1828" w:rsidSect="003E3A74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59294A8A" w14:textId="77777777" w:rsidR="003A1828" w:rsidRDefault="003A1828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01D6601" w14:textId="77777777" w:rsidR="003A1828" w:rsidRDefault="003A1828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2DEEDFC" w14:textId="77777777" w:rsidR="003A1828" w:rsidRDefault="003A1828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D5CAA2C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6F93AB7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24E6B6D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57C127B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3DDE960" w14:textId="77777777" w:rsidR="003E3A74" w:rsidRDefault="003E3A74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34EE8E8" w14:textId="77777777" w:rsidR="00154C6A" w:rsidRDefault="00154C6A" w:rsidP="005D1B73">
      <w:pPr>
        <w:pStyle w:val="a4"/>
        <w:numPr>
          <w:ilvl w:val="0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Описание </w:t>
      </w:r>
      <w:proofErr w:type="gramStart"/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бизнес процесса</w:t>
      </w:r>
      <w:proofErr w:type="gramEnd"/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</w:p>
    <w:p w14:paraId="6549EEBC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058960F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181AFA4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73BF987" w14:textId="77777777" w:rsidR="00D51157" w:rsidRDefault="00D51157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2E06671" w14:textId="77777777" w:rsidR="00D51157" w:rsidRDefault="00D51157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5C6D1F2" w14:textId="77777777" w:rsidR="00D51157" w:rsidRDefault="00D51157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771030A" w14:textId="77777777" w:rsidR="00D51157" w:rsidRDefault="00D51157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58E4D1B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F30E0AC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127F47D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4DB1641" w14:textId="77777777" w:rsidR="00D51157" w:rsidRDefault="00D51157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3F1BA52" w14:textId="77777777" w:rsidR="00D51157" w:rsidRDefault="00D51157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B85A0CC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076971E" w14:textId="77777777" w:rsidR="003A1828" w:rsidRP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09007AE" w14:textId="77777777" w:rsidR="007173CA" w:rsidRPr="005D1B73" w:rsidRDefault="00F05E94" w:rsidP="005D1B73">
      <w:pPr>
        <w:pStyle w:val="a4"/>
        <w:numPr>
          <w:ilvl w:val="1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lastRenderedPageBreak/>
        <w:t>Исследование предметной области</w:t>
      </w:r>
    </w:p>
    <w:p w14:paraId="3B76FB6E" w14:textId="6ED328E1" w:rsidR="0089095F" w:rsidRPr="008D07F9" w:rsidRDefault="0089095F" w:rsidP="007E2973">
      <w:pPr>
        <w:pStyle w:val="a8"/>
        <w:spacing w:before="0" w:beforeAutospacing="0" w:after="0" w:afterAutospacing="0" w:line="360" w:lineRule="auto"/>
        <w:ind w:left="80" w:firstLine="540"/>
        <w:jc w:val="both"/>
        <w:rPr>
          <w:sz w:val="28"/>
          <w:szCs w:val="28"/>
        </w:rPr>
      </w:pPr>
      <w:r w:rsidRPr="00462781">
        <w:rPr>
          <w:color w:val="000000"/>
          <w:sz w:val="28"/>
          <w:szCs w:val="28"/>
        </w:rPr>
        <w:t>Одн</w:t>
      </w:r>
      <w:r w:rsidR="008D07F9">
        <w:rPr>
          <w:color w:val="000000"/>
          <w:sz w:val="28"/>
          <w:szCs w:val="28"/>
        </w:rPr>
        <w:t>ой</w:t>
      </w:r>
      <w:r w:rsidRPr="00462781">
        <w:rPr>
          <w:color w:val="000000"/>
          <w:sz w:val="28"/>
          <w:szCs w:val="28"/>
        </w:rPr>
        <w:t xml:space="preserve"> из важнейших </w:t>
      </w:r>
      <w:r w:rsidR="0001192D">
        <w:rPr>
          <w:color w:val="000000"/>
          <w:sz w:val="28"/>
          <w:szCs w:val="28"/>
        </w:rPr>
        <w:t>задач</w:t>
      </w:r>
      <w:r w:rsidRPr="00462781">
        <w:rPr>
          <w:color w:val="000000"/>
          <w:sz w:val="28"/>
          <w:szCs w:val="28"/>
        </w:rPr>
        <w:t xml:space="preserve"> для любого ВУЗа является</w:t>
      </w:r>
      <w:r w:rsidR="008D07F9">
        <w:rPr>
          <w:color w:val="000000"/>
          <w:sz w:val="28"/>
          <w:szCs w:val="28"/>
        </w:rPr>
        <w:t xml:space="preserve"> </w:t>
      </w:r>
      <w:r w:rsidR="0001192D">
        <w:rPr>
          <w:color w:val="000000"/>
          <w:sz w:val="28"/>
          <w:szCs w:val="28"/>
        </w:rPr>
        <w:t>ежегодное привлечение</w:t>
      </w:r>
      <w:r w:rsidRPr="00462781">
        <w:rPr>
          <w:color w:val="000000"/>
          <w:sz w:val="28"/>
          <w:szCs w:val="28"/>
        </w:rPr>
        <w:t xml:space="preserve"> новых абитуриентов</w:t>
      </w:r>
      <w:r w:rsidR="008D07F9">
        <w:rPr>
          <w:color w:val="000000"/>
          <w:sz w:val="28"/>
          <w:szCs w:val="28"/>
        </w:rPr>
        <w:t xml:space="preserve"> с высоким </w:t>
      </w:r>
      <w:r w:rsidRPr="008D07F9">
        <w:rPr>
          <w:sz w:val="28"/>
          <w:szCs w:val="28"/>
        </w:rPr>
        <w:t>уровн</w:t>
      </w:r>
      <w:r w:rsidR="008D07F9" w:rsidRPr="008D07F9">
        <w:rPr>
          <w:sz w:val="28"/>
          <w:szCs w:val="28"/>
        </w:rPr>
        <w:t>ем</w:t>
      </w:r>
      <w:r w:rsidRPr="008D07F9">
        <w:rPr>
          <w:sz w:val="28"/>
          <w:szCs w:val="28"/>
        </w:rPr>
        <w:t xml:space="preserve"> знаний. </w:t>
      </w:r>
    </w:p>
    <w:p w14:paraId="5E986E65" w14:textId="4B707BEE" w:rsidR="0089095F" w:rsidRPr="00462781" w:rsidRDefault="0089095F" w:rsidP="007E2973">
      <w:pPr>
        <w:pStyle w:val="a8"/>
        <w:spacing w:before="0" w:beforeAutospacing="0" w:after="0" w:afterAutospacing="0" w:line="360" w:lineRule="auto"/>
        <w:ind w:left="80" w:firstLine="540"/>
        <w:jc w:val="both"/>
        <w:rPr>
          <w:sz w:val="28"/>
          <w:szCs w:val="28"/>
        </w:rPr>
      </w:pPr>
      <w:r w:rsidRPr="00462781">
        <w:rPr>
          <w:color w:val="000000"/>
          <w:sz w:val="28"/>
          <w:szCs w:val="28"/>
        </w:rPr>
        <w:t xml:space="preserve">В связи с этим каждый ВУЗ старается </w:t>
      </w:r>
      <w:r w:rsidR="000523FC">
        <w:rPr>
          <w:color w:val="000000"/>
          <w:sz w:val="28"/>
          <w:szCs w:val="28"/>
        </w:rPr>
        <w:t>совершенствоваться в</w:t>
      </w:r>
      <w:r w:rsidRPr="00462781">
        <w:rPr>
          <w:color w:val="000000"/>
          <w:sz w:val="28"/>
          <w:szCs w:val="28"/>
        </w:rPr>
        <w:t xml:space="preserve"> различны</w:t>
      </w:r>
      <w:r w:rsidR="000523FC">
        <w:rPr>
          <w:color w:val="000000"/>
          <w:sz w:val="28"/>
          <w:szCs w:val="28"/>
        </w:rPr>
        <w:t>х</w:t>
      </w:r>
      <w:r w:rsidRPr="00462781">
        <w:rPr>
          <w:color w:val="000000"/>
          <w:sz w:val="28"/>
          <w:szCs w:val="28"/>
        </w:rPr>
        <w:t xml:space="preserve"> област</w:t>
      </w:r>
      <w:r w:rsidR="000523FC">
        <w:rPr>
          <w:color w:val="000000"/>
          <w:sz w:val="28"/>
          <w:szCs w:val="28"/>
        </w:rPr>
        <w:t>ях</w:t>
      </w:r>
      <w:r w:rsidRPr="00462781">
        <w:rPr>
          <w:color w:val="000000"/>
          <w:sz w:val="28"/>
          <w:szCs w:val="28"/>
        </w:rPr>
        <w:t>, для привлечения все большего количества абитуриентов. К примеру - обновление и обучение преподавательского состава, отдых/досуг, спортивные мероприятия и многое другое. Из этого следует - ВУЗ заинтересован в постоянном распространении актуальной информации о имеющихся специальностях обучения, необходимых документах и перечне условий поступления еще до визита в приемную комиссию ВУЗа, также информирование о различных мероприятиях. </w:t>
      </w:r>
    </w:p>
    <w:p w14:paraId="18D004D1" w14:textId="1C0FD54F" w:rsidR="0089095F" w:rsidRPr="00462781" w:rsidRDefault="0089095F" w:rsidP="007E2973">
      <w:pPr>
        <w:pStyle w:val="a8"/>
        <w:spacing w:before="0" w:beforeAutospacing="0" w:after="0" w:afterAutospacing="0" w:line="360" w:lineRule="auto"/>
        <w:ind w:left="80" w:firstLine="540"/>
        <w:jc w:val="both"/>
        <w:rPr>
          <w:sz w:val="28"/>
          <w:szCs w:val="28"/>
        </w:rPr>
      </w:pPr>
      <w:r w:rsidRPr="00462781">
        <w:rPr>
          <w:color w:val="000000"/>
          <w:sz w:val="28"/>
          <w:szCs w:val="28"/>
        </w:rPr>
        <w:t>Цель ВУЗа - количество новых абитуриентов должно соответствовать или же превышать число мест на все направления с учетом заинтересованности абитуриента обучении в данном учебном заведении и также удовлетворяющем его критери</w:t>
      </w:r>
      <w:r w:rsidR="00224BDC">
        <w:rPr>
          <w:color w:val="000000"/>
          <w:sz w:val="28"/>
          <w:szCs w:val="28"/>
        </w:rPr>
        <w:t>ям</w:t>
      </w:r>
      <w:r w:rsidRPr="00462781">
        <w:rPr>
          <w:color w:val="000000"/>
          <w:sz w:val="28"/>
          <w:szCs w:val="28"/>
        </w:rPr>
        <w:t xml:space="preserve"> отбора. </w:t>
      </w:r>
    </w:p>
    <w:p w14:paraId="1A3A54D5" w14:textId="7F557D85" w:rsidR="0089095F" w:rsidRPr="00462781" w:rsidRDefault="0089095F" w:rsidP="007E2973">
      <w:pPr>
        <w:spacing w:line="360" w:lineRule="auto"/>
        <w:ind w:firstLine="36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462781">
        <w:rPr>
          <w:rFonts w:ascii="Times New Roman" w:hAnsi="Times New Roman" w:cs="Times New Roman"/>
          <w:color w:val="000000"/>
          <w:sz w:val="28"/>
          <w:szCs w:val="28"/>
        </w:rPr>
        <w:t>Основной трудностью на пути к достижения данной цели, с которой сталкивается учебное заведение, является отсутствие базы потенциальных</w:t>
      </w:r>
      <w:r>
        <w:rPr>
          <w:rFonts w:cstheme="minorHAnsi"/>
          <w:color w:val="000000"/>
        </w:rPr>
        <w:t xml:space="preserve"> </w:t>
      </w:r>
      <w:r w:rsidRPr="00462781">
        <w:rPr>
          <w:rFonts w:ascii="Times New Roman" w:hAnsi="Times New Roman" w:cs="Times New Roman"/>
          <w:color w:val="000000"/>
          <w:sz w:val="28"/>
          <w:szCs w:val="28"/>
        </w:rPr>
        <w:t>абитуриентов и как следствие - отсутствие единого канала информирования</w:t>
      </w:r>
    </w:p>
    <w:p w14:paraId="02368C8D" w14:textId="17B55DFD" w:rsidR="00154C6A" w:rsidRPr="005D1B73" w:rsidRDefault="00154C6A" w:rsidP="005D1B73">
      <w:pPr>
        <w:pStyle w:val="a4"/>
        <w:numPr>
          <w:ilvl w:val="1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Моделирование</w:t>
      </w:r>
      <w:r w:rsidR="003F270D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бизнес</w:t>
      </w:r>
      <w:r w:rsidR="003F270D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-</w:t>
      </w: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процесса</w:t>
      </w:r>
    </w:p>
    <w:p w14:paraId="611BF6C3" w14:textId="56B309E5" w:rsidR="00462781" w:rsidRPr="00462781" w:rsidRDefault="00462781" w:rsidP="007E2973">
      <w:pPr>
        <w:pStyle w:val="a8"/>
        <w:spacing w:before="0" w:beforeAutospacing="0" w:after="0" w:afterAutospacing="0" w:line="360" w:lineRule="auto"/>
        <w:ind w:left="28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Pr="00462781">
        <w:rPr>
          <w:color w:val="000000"/>
          <w:sz w:val="28"/>
          <w:szCs w:val="28"/>
        </w:rPr>
        <w:t>сновные сущности, участвующие в бизнес-процессе:</w:t>
      </w:r>
    </w:p>
    <w:p w14:paraId="08D68510" w14:textId="77777777" w:rsidR="00462781" w:rsidRPr="00462781" w:rsidRDefault="00462781" w:rsidP="000F490C">
      <w:pPr>
        <w:pStyle w:val="a8"/>
        <w:numPr>
          <w:ilvl w:val="0"/>
          <w:numId w:val="14"/>
        </w:numPr>
        <w:spacing w:before="240" w:beforeAutospacing="0" w:after="0" w:afterAutospacing="0" w:line="360" w:lineRule="auto"/>
        <w:jc w:val="both"/>
        <w:textAlignment w:val="baseline"/>
        <w:rPr>
          <w:color w:val="000000"/>
          <w:sz w:val="28"/>
          <w:szCs w:val="28"/>
        </w:rPr>
      </w:pPr>
      <w:r w:rsidRPr="00462781">
        <w:rPr>
          <w:color w:val="000000"/>
          <w:sz w:val="28"/>
          <w:szCs w:val="28"/>
        </w:rPr>
        <w:t xml:space="preserve">Представитель (или глава) приемной комиссии – обеспечивает привлечение потенциальных абитуриентов, часто является публичным лицом на различных выездных или </w:t>
      </w:r>
      <w:proofErr w:type="spellStart"/>
      <w:r w:rsidRPr="00462781">
        <w:rPr>
          <w:color w:val="000000"/>
          <w:sz w:val="28"/>
          <w:szCs w:val="28"/>
        </w:rPr>
        <w:t>внутривузовских</w:t>
      </w:r>
      <w:proofErr w:type="spellEnd"/>
      <w:r w:rsidRPr="00462781">
        <w:rPr>
          <w:color w:val="000000"/>
          <w:sz w:val="28"/>
          <w:szCs w:val="28"/>
        </w:rPr>
        <w:t xml:space="preserve"> мероприятиях </w:t>
      </w:r>
    </w:p>
    <w:p w14:paraId="28BB71B5" w14:textId="77777777" w:rsidR="00462781" w:rsidRPr="00462781" w:rsidRDefault="00462781" w:rsidP="000F490C">
      <w:pPr>
        <w:pStyle w:val="a8"/>
        <w:numPr>
          <w:ilvl w:val="0"/>
          <w:numId w:val="14"/>
        </w:numPr>
        <w:spacing w:before="0" w:beforeAutospacing="0" w:after="0" w:afterAutospacing="0" w:line="360" w:lineRule="auto"/>
        <w:jc w:val="both"/>
        <w:textAlignment w:val="baseline"/>
        <w:rPr>
          <w:color w:val="000000"/>
          <w:sz w:val="28"/>
          <w:szCs w:val="28"/>
        </w:rPr>
      </w:pPr>
      <w:r w:rsidRPr="00462781">
        <w:rPr>
          <w:color w:val="000000"/>
          <w:sz w:val="28"/>
          <w:szCs w:val="28"/>
        </w:rPr>
        <w:t>Работники приемной комиссии – занимаются непосредственно посещением школ и других источников потенциальных абитуриентов, распространяют информацию о готовящихся мероприятиях в институте.</w:t>
      </w:r>
    </w:p>
    <w:p w14:paraId="3A05FDC1" w14:textId="77777777" w:rsidR="00462781" w:rsidRPr="00462781" w:rsidRDefault="00462781" w:rsidP="000F490C">
      <w:pPr>
        <w:pStyle w:val="a8"/>
        <w:numPr>
          <w:ilvl w:val="0"/>
          <w:numId w:val="14"/>
        </w:numPr>
        <w:spacing w:before="0" w:beforeAutospacing="0" w:after="240" w:afterAutospacing="0" w:line="360" w:lineRule="auto"/>
        <w:jc w:val="both"/>
        <w:textAlignment w:val="baseline"/>
        <w:rPr>
          <w:color w:val="000000"/>
          <w:sz w:val="28"/>
          <w:szCs w:val="28"/>
        </w:rPr>
      </w:pPr>
      <w:r w:rsidRPr="00462781">
        <w:rPr>
          <w:color w:val="000000"/>
          <w:sz w:val="28"/>
          <w:szCs w:val="28"/>
        </w:rPr>
        <w:t>Абитуриент - человек поступающий в ВУЗ</w:t>
      </w:r>
    </w:p>
    <w:p w14:paraId="12E49627" w14:textId="77777777" w:rsidR="00462781" w:rsidRPr="00462781" w:rsidRDefault="00462781" w:rsidP="007E2973">
      <w:pPr>
        <w:pStyle w:val="a8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462781">
        <w:rPr>
          <w:color w:val="000000"/>
          <w:sz w:val="28"/>
          <w:szCs w:val="28"/>
        </w:rPr>
        <w:t>Выделим основные бизнес-процессы:</w:t>
      </w:r>
    </w:p>
    <w:p w14:paraId="6661231E" w14:textId="0925EFAA" w:rsidR="00462781" w:rsidRDefault="000F0515" w:rsidP="000F490C">
      <w:pPr>
        <w:pStyle w:val="a8"/>
        <w:numPr>
          <w:ilvl w:val="0"/>
          <w:numId w:val="15"/>
        </w:numPr>
        <w:spacing w:before="240" w:beforeAutospacing="0" w:after="0" w:afterAutospacing="0" w:line="360" w:lineRule="auto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Организация мероприятий</w:t>
      </w:r>
      <w:r w:rsidR="00462781" w:rsidRPr="00462781">
        <w:rPr>
          <w:color w:val="000000"/>
          <w:sz w:val="28"/>
          <w:szCs w:val="28"/>
        </w:rPr>
        <w:t>;</w:t>
      </w:r>
    </w:p>
    <w:p w14:paraId="4651EF47" w14:textId="77C39D58" w:rsidR="00462781" w:rsidRDefault="000F0515" w:rsidP="000F490C">
      <w:pPr>
        <w:pStyle w:val="a8"/>
        <w:numPr>
          <w:ilvl w:val="1"/>
          <w:numId w:val="15"/>
        </w:numPr>
        <w:spacing w:before="240" w:beforeAutospacing="0" w:after="0" w:afterAutospacing="0" w:line="360" w:lineRule="auto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="00462781">
        <w:rPr>
          <w:color w:val="000000"/>
          <w:sz w:val="28"/>
          <w:szCs w:val="28"/>
        </w:rPr>
        <w:t>рганизации различных мероприятий</w:t>
      </w:r>
    </w:p>
    <w:p w14:paraId="5D22A127" w14:textId="43C8A427" w:rsidR="00462781" w:rsidRPr="00462781" w:rsidRDefault="00462781" w:rsidP="000F490C">
      <w:pPr>
        <w:pStyle w:val="a8"/>
        <w:numPr>
          <w:ilvl w:val="1"/>
          <w:numId w:val="15"/>
        </w:numPr>
        <w:spacing w:before="240" w:beforeAutospacing="0" w:after="0" w:afterAutospacing="0" w:line="360" w:lineRule="auto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щение лучших студентов потока с абитуриентами</w:t>
      </w:r>
    </w:p>
    <w:p w14:paraId="378D24A5" w14:textId="720C435E" w:rsidR="00462781" w:rsidRDefault="00462781" w:rsidP="000F490C">
      <w:pPr>
        <w:pStyle w:val="a8"/>
        <w:numPr>
          <w:ilvl w:val="0"/>
          <w:numId w:val="15"/>
        </w:numPr>
        <w:spacing w:before="0" w:beforeAutospacing="0" w:after="0" w:afterAutospacing="0" w:line="360" w:lineRule="auto"/>
        <w:jc w:val="both"/>
        <w:textAlignment w:val="baseline"/>
        <w:rPr>
          <w:color w:val="000000"/>
          <w:sz w:val="28"/>
          <w:szCs w:val="28"/>
        </w:rPr>
      </w:pPr>
      <w:r w:rsidRPr="00462781">
        <w:rPr>
          <w:color w:val="000000"/>
          <w:sz w:val="28"/>
          <w:szCs w:val="28"/>
        </w:rPr>
        <w:t>Сбор данных об</w:t>
      </w:r>
      <w:r w:rsidR="000F0515">
        <w:rPr>
          <w:color w:val="000000"/>
          <w:sz w:val="28"/>
          <w:szCs w:val="28"/>
        </w:rPr>
        <w:t xml:space="preserve"> потенциальных</w:t>
      </w:r>
      <w:r w:rsidRPr="00462781">
        <w:rPr>
          <w:color w:val="000000"/>
          <w:sz w:val="28"/>
          <w:szCs w:val="28"/>
        </w:rPr>
        <w:t xml:space="preserve"> абитуриентах;</w:t>
      </w:r>
    </w:p>
    <w:p w14:paraId="471E8907" w14:textId="6CF196E0" w:rsidR="00462781" w:rsidRDefault="00462781" w:rsidP="000F490C">
      <w:pPr>
        <w:pStyle w:val="a8"/>
        <w:numPr>
          <w:ilvl w:val="1"/>
          <w:numId w:val="15"/>
        </w:numPr>
        <w:spacing w:before="0" w:beforeAutospacing="0" w:after="0" w:afterAutospacing="0" w:line="360" w:lineRule="auto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сещение школ и техникумов</w:t>
      </w:r>
    </w:p>
    <w:p w14:paraId="52B497D1" w14:textId="40DE71F6" w:rsidR="00462781" w:rsidRDefault="00462781" w:rsidP="000F490C">
      <w:pPr>
        <w:pStyle w:val="a8"/>
        <w:numPr>
          <w:ilvl w:val="1"/>
          <w:numId w:val="15"/>
        </w:numPr>
        <w:spacing w:before="0" w:beforeAutospacing="0" w:after="0" w:afterAutospacing="0" w:line="360" w:lineRule="auto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оциальные сети </w:t>
      </w:r>
    </w:p>
    <w:p w14:paraId="5EEBF8BC" w14:textId="494864B2" w:rsidR="000F0515" w:rsidRDefault="000F0515" w:rsidP="000F490C">
      <w:pPr>
        <w:pStyle w:val="a8"/>
        <w:numPr>
          <w:ilvl w:val="0"/>
          <w:numId w:val="15"/>
        </w:numPr>
        <w:spacing w:before="240" w:beforeAutospacing="0" w:after="0" w:afterAutospacing="0" w:line="360" w:lineRule="auto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аполнение документов</w:t>
      </w:r>
      <w:r w:rsidRPr="00462781">
        <w:rPr>
          <w:color w:val="000000"/>
          <w:sz w:val="28"/>
          <w:szCs w:val="28"/>
        </w:rPr>
        <w:t>;</w:t>
      </w:r>
    </w:p>
    <w:p w14:paraId="794BEE81" w14:textId="32B413A3" w:rsidR="000F0515" w:rsidRDefault="000F0515" w:rsidP="000F490C">
      <w:pPr>
        <w:pStyle w:val="a8"/>
        <w:numPr>
          <w:ilvl w:val="1"/>
          <w:numId w:val="15"/>
        </w:numPr>
        <w:spacing w:before="240" w:beforeAutospacing="0" w:after="0" w:afterAutospacing="0" w:line="360" w:lineRule="auto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Заполнение личных данных </w:t>
      </w:r>
    </w:p>
    <w:p w14:paraId="41622E21" w14:textId="6A430EFF" w:rsidR="000F0515" w:rsidRDefault="000F0515" w:rsidP="000F490C">
      <w:pPr>
        <w:pStyle w:val="a8"/>
        <w:numPr>
          <w:ilvl w:val="1"/>
          <w:numId w:val="15"/>
        </w:numPr>
        <w:spacing w:before="240" w:beforeAutospacing="0" w:after="0" w:afterAutospacing="0" w:line="360" w:lineRule="auto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аполнение личных достижений</w:t>
      </w:r>
    </w:p>
    <w:p w14:paraId="578E0786" w14:textId="422AF217" w:rsidR="000F0515" w:rsidRDefault="000F0515" w:rsidP="000F490C">
      <w:pPr>
        <w:pStyle w:val="a8"/>
        <w:numPr>
          <w:ilvl w:val="1"/>
          <w:numId w:val="15"/>
        </w:numPr>
        <w:spacing w:before="240" w:beforeAutospacing="0" w:after="0" w:afterAutospacing="0" w:line="360" w:lineRule="auto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аполнение экзаменационных баллов</w:t>
      </w:r>
    </w:p>
    <w:p w14:paraId="7A81E51D" w14:textId="77777777" w:rsidR="00EE5D49" w:rsidRPr="005D1B73" w:rsidRDefault="00EE5D49" w:rsidP="005D1B73">
      <w:pPr>
        <w:spacing w:line="36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tbl>
      <w:tblPr>
        <w:tblStyle w:val="a7"/>
        <w:tblW w:w="9492" w:type="dxa"/>
        <w:tblInd w:w="-147" w:type="dxa"/>
        <w:tblLook w:val="04A0" w:firstRow="1" w:lastRow="0" w:firstColumn="1" w:lastColumn="0" w:noHBand="0" w:noVBand="1"/>
      </w:tblPr>
      <w:tblGrid>
        <w:gridCol w:w="1098"/>
        <w:gridCol w:w="1177"/>
        <w:gridCol w:w="1327"/>
        <w:gridCol w:w="1079"/>
        <w:gridCol w:w="1121"/>
        <w:gridCol w:w="1068"/>
        <w:gridCol w:w="1101"/>
        <w:gridCol w:w="1521"/>
      </w:tblGrid>
      <w:tr w:rsidR="000F0515" w:rsidRPr="005D1B73" w14:paraId="1D841C94" w14:textId="77777777" w:rsidTr="000F0515">
        <w:trPr>
          <w:trHeight w:val="310"/>
        </w:trPr>
        <w:tc>
          <w:tcPr>
            <w:tcW w:w="991" w:type="dxa"/>
            <w:vMerge w:val="restart"/>
          </w:tcPr>
          <w:p w14:paraId="643F79C7" w14:textId="77777777" w:rsidR="007A7921" w:rsidRPr="005D1B73" w:rsidRDefault="007A7921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Сущности</w:t>
            </w:r>
          </w:p>
        </w:tc>
        <w:tc>
          <w:tcPr>
            <w:tcW w:w="2253" w:type="dxa"/>
            <w:gridSpan w:val="2"/>
          </w:tcPr>
          <w:p w14:paraId="722FA507" w14:textId="67C18C1B" w:rsidR="007A7921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color w:val="000000"/>
                <w:sz w:val="28"/>
                <w:szCs w:val="28"/>
              </w:rPr>
              <w:t>Организация мероприятий</w:t>
            </w:r>
          </w:p>
        </w:tc>
        <w:tc>
          <w:tcPr>
            <w:tcW w:w="1987" w:type="dxa"/>
            <w:gridSpan w:val="2"/>
          </w:tcPr>
          <w:p w14:paraId="6FDBAD08" w14:textId="69329546" w:rsidR="007A7921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4627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бор данных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4627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</w:t>
            </w:r>
            <w:r>
              <w:rPr>
                <w:color w:val="000000"/>
                <w:sz w:val="28"/>
                <w:szCs w:val="28"/>
              </w:rPr>
              <w:t xml:space="preserve"> потенциальных</w:t>
            </w:r>
            <w:r w:rsidRPr="004627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абитуриентах</w:t>
            </w: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 xml:space="preserve"> </w:t>
            </w:r>
          </w:p>
        </w:tc>
        <w:tc>
          <w:tcPr>
            <w:tcW w:w="4261" w:type="dxa"/>
            <w:gridSpan w:val="3"/>
          </w:tcPr>
          <w:p w14:paraId="5989FB8C" w14:textId="2FD70840" w:rsidR="007A7921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color w:val="000000"/>
                <w:sz w:val="28"/>
                <w:szCs w:val="28"/>
              </w:rPr>
              <w:t>Заполнение документов</w:t>
            </w:r>
          </w:p>
        </w:tc>
      </w:tr>
      <w:tr w:rsidR="000F0515" w:rsidRPr="005D1B73" w14:paraId="694BD5BD" w14:textId="77777777" w:rsidTr="000F0515">
        <w:trPr>
          <w:trHeight w:val="1597"/>
        </w:trPr>
        <w:tc>
          <w:tcPr>
            <w:tcW w:w="991" w:type="dxa"/>
            <w:vMerge/>
          </w:tcPr>
          <w:p w14:paraId="704910C3" w14:textId="77777777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</w:p>
        </w:tc>
        <w:tc>
          <w:tcPr>
            <w:tcW w:w="1061" w:type="dxa"/>
          </w:tcPr>
          <w:p w14:paraId="3E14EF1E" w14:textId="4B747C4E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Организация различных мероприятий</w:t>
            </w:r>
          </w:p>
          <w:p w14:paraId="4426297D" w14:textId="77777777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</w:p>
        </w:tc>
        <w:tc>
          <w:tcPr>
            <w:tcW w:w="1192" w:type="dxa"/>
          </w:tcPr>
          <w:p w14:paraId="07128737" w14:textId="6BF01333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Общение студентов с абитуриентами</w:t>
            </w:r>
          </w:p>
          <w:p w14:paraId="6CDA048C" w14:textId="77777777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</w:p>
        </w:tc>
        <w:tc>
          <w:tcPr>
            <w:tcW w:w="975" w:type="dxa"/>
          </w:tcPr>
          <w:p w14:paraId="02ED5836" w14:textId="0FAB75D0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Посещение школ и техникумов</w:t>
            </w:r>
          </w:p>
        </w:tc>
        <w:tc>
          <w:tcPr>
            <w:tcW w:w="1012" w:type="dxa"/>
          </w:tcPr>
          <w:p w14:paraId="665DD214" w14:textId="71556D99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Социальные сети</w:t>
            </w:r>
          </w:p>
          <w:p w14:paraId="38512787" w14:textId="77777777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</w:p>
        </w:tc>
        <w:tc>
          <w:tcPr>
            <w:tcW w:w="1102" w:type="dxa"/>
          </w:tcPr>
          <w:p w14:paraId="1C6643DB" w14:textId="7D80CE47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Заполнение личных данных</w:t>
            </w:r>
          </w:p>
        </w:tc>
        <w:tc>
          <w:tcPr>
            <w:tcW w:w="1077" w:type="dxa"/>
          </w:tcPr>
          <w:p w14:paraId="1A45EBEC" w14:textId="4B1C581C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Заполнение личных достижений</w:t>
            </w:r>
          </w:p>
          <w:p w14:paraId="07787B87" w14:textId="77777777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</w:p>
        </w:tc>
        <w:tc>
          <w:tcPr>
            <w:tcW w:w="1101" w:type="dxa"/>
          </w:tcPr>
          <w:p w14:paraId="3427A5C3" w14:textId="18A8FAF5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Заполнение экзаменационных баллов</w:t>
            </w:r>
          </w:p>
          <w:p w14:paraId="700EFAC3" w14:textId="77777777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</w:p>
        </w:tc>
      </w:tr>
      <w:tr w:rsidR="000F0515" w:rsidRPr="005D1B73" w14:paraId="07E82186" w14:textId="77777777" w:rsidTr="000F0515">
        <w:trPr>
          <w:trHeight w:val="636"/>
        </w:trPr>
        <w:tc>
          <w:tcPr>
            <w:tcW w:w="991" w:type="dxa"/>
          </w:tcPr>
          <w:p w14:paraId="1D539EBC" w14:textId="40F33513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Глава приемной комиссии</w:t>
            </w:r>
          </w:p>
        </w:tc>
        <w:tc>
          <w:tcPr>
            <w:tcW w:w="1061" w:type="dxa"/>
          </w:tcPr>
          <w:p w14:paraId="2BFD5B6E" w14:textId="77777777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  <w:tc>
          <w:tcPr>
            <w:tcW w:w="1192" w:type="dxa"/>
          </w:tcPr>
          <w:p w14:paraId="31A9493A" w14:textId="4A178F8E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</w:p>
        </w:tc>
        <w:tc>
          <w:tcPr>
            <w:tcW w:w="975" w:type="dxa"/>
          </w:tcPr>
          <w:p w14:paraId="466B0DBD" w14:textId="77777777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  <w:tc>
          <w:tcPr>
            <w:tcW w:w="1012" w:type="dxa"/>
          </w:tcPr>
          <w:p w14:paraId="13FAD312" w14:textId="77777777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</w:p>
        </w:tc>
        <w:tc>
          <w:tcPr>
            <w:tcW w:w="1102" w:type="dxa"/>
          </w:tcPr>
          <w:p w14:paraId="188010FD" w14:textId="70EC5F07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  <w:tc>
          <w:tcPr>
            <w:tcW w:w="1077" w:type="dxa"/>
          </w:tcPr>
          <w:p w14:paraId="04187D46" w14:textId="50E793E7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  <w:tc>
          <w:tcPr>
            <w:tcW w:w="1101" w:type="dxa"/>
          </w:tcPr>
          <w:p w14:paraId="3A8AA538" w14:textId="77777777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</w:tr>
      <w:tr w:rsidR="000F0515" w:rsidRPr="005D1B73" w14:paraId="2189B422" w14:textId="77777777" w:rsidTr="000F0515">
        <w:trPr>
          <w:trHeight w:val="310"/>
        </w:trPr>
        <w:tc>
          <w:tcPr>
            <w:tcW w:w="991" w:type="dxa"/>
          </w:tcPr>
          <w:p w14:paraId="6F5ACBBF" w14:textId="4F48D899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lastRenderedPageBreak/>
              <w:t>Работник приемной комиссии</w:t>
            </w:r>
          </w:p>
        </w:tc>
        <w:tc>
          <w:tcPr>
            <w:tcW w:w="1061" w:type="dxa"/>
          </w:tcPr>
          <w:p w14:paraId="094755D3" w14:textId="45FDB414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  <w:tc>
          <w:tcPr>
            <w:tcW w:w="1192" w:type="dxa"/>
          </w:tcPr>
          <w:p w14:paraId="10B447D0" w14:textId="66014EFA" w:rsidR="000F0515" w:rsidRPr="005D1B73" w:rsidRDefault="005757E4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  <w:tc>
          <w:tcPr>
            <w:tcW w:w="975" w:type="dxa"/>
          </w:tcPr>
          <w:p w14:paraId="6F33A6F7" w14:textId="2C2BB0F3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  <w:tc>
          <w:tcPr>
            <w:tcW w:w="1012" w:type="dxa"/>
          </w:tcPr>
          <w:p w14:paraId="2B99389C" w14:textId="2BA58627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  <w:tc>
          <w:tcPr>
            <w:tcW w:w="1102" w:type="dxa"/>
          </w:tcPr>
          <w:p w14:paraId="301D7B49" w14:textId="505156E8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</w:p>
        </w:tc>
        <w:tc>
          <w:tcPr>
            <w:tcW w:w="1077" w:type="dxa"/>
          </w:tcPr>
          <w:p w14:paraId="760F655A" w14:textId="77777777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</w:p>
        </w:tc>
        <w:tc>
          <w:tcPr>
            <w:tcW w:w="1101" w:type="dxa"/>
          </w:tcPr>
          <w:p w14:paraId="47B012A0" w14:textId="6D06ADE5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</w:p>
        </w:tc>
      </w:tr>
      <w:tr w:rsidR="000F0515" w:rsidRPr="005D1B73" w14:paraId="28BBFB41" w14:textId="77777777" w:rsidTr="000F0515">
        <w:trPr>
          <w:trHeight w:val="310"/>
        </w:trPr>
        <w:tc>
          <w:tcPr>
            <w:tcW w:w="991" w:type="dxa"/>
          </w:tcPr>
          <w:p w14:paraId="3AD0312D" w14:textId="2117497A" w:rsidR="000F0515" w:rsidRPr="005D1B73" w:rsidRDefault="000F051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Абитуриент</w:t>
            </w:r>
          </w:p>
        </w:tc>
        <w:tc>
          <w:tcPr>
            <w:tcW w:w="1061" w:type="dxa"/>
          </w:tcPr>
          <w:p w14:paraId="5FFB675C" w14:textId="77777777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</w:p>
        </w:tc>
        <w:tc>
          <w:tcPr>
            <w:tcW w:w="1192" w:type="dxa"/>
          </w:tcPr>
          <w:p w14:paraId="4AB9105C" w14:textId="3541F222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  <w:tc>
          <w:tcPr>
            <w:tcW w:w="975" w:type="dxa"/>
          </w:tcPr>
          <w:p w14:paraId="38B56E64" w14:textId="45907664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  <w:tc>
          <w:tcPr>
            <w:tcW w:w="1012" w:type="dxa"/>
          </w:tcPr>
          <w:p w14:paraId="2358CB6C" w14:textId="77777777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  <w:tc>
          <w:tcPr>
            <w:tcW w:w="1102" w:type="dxa"/>
          </w:tcPr>
          <w:p w14:paraId="2080A097" w14:textId="77777777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  <w:tc>
          <w:tcPr>
            <w:tcW w:w="1077" w:type="dxa"/>
          </w:tcPr>
          <w:p w14:paraId="019D76BC" w14:textId="77777777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  <w:tc>
          <w:tcPr>
            <w:tcW w:w="1101" w:type="dxa"/>
          </w:tcPr>
          <w:p w14:paraId="10E0AE6A" w14:textId="77218872" w:rsidR="000F0515" w:rsidRPr="005D1B73" w:rsidRDefault="000F051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+</w:t>
            </w:r>
          </w:p>
        </w:tc>
      </w:tr>
    </w:tbl>
    <w:p w14:paraId="4EA2A30C" w14:textId="77777777" w:rsidR="00A667C3" w:rsidRPr="005D1B73" w:rsidRDefault="00A667C3" w:rsidP="005D1B73">
      <w:pPr>
        <w:spacing w:line="36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Таблица 1.</w:t>
      </w:r>
    </w:p>
    <w:p w14:paraId="5055EEEB" w14:textId="1759649B" w:rsidR="00A667C3" w:rsidRDefault="000F0515" w:rsidP="007E2973">
      <w:pPr>
        <w:spacing w:line="360" w:lineRule="auto"/>
        <w:ind w:firstLine="36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Как мы видим из матрицы для заполнения документов задействуется глава приемной комиссии. Задействуется он только по той причине, чтобы точно заполнить документы. В дальнейшем использоваться в заполнении не будет, только в редактировании и проверки.</w:t>
      </w:r>
    </w:p>
    <w:p w14:paraId="35A64420" w14:textId="77777777" w:rsidR="00582CE4" w:rsidRPr="005D1B73" w:rsidRDefault="00F05E94" w:rsidP="005D1B73">
      <w:pPr>
        <w:pStyle w:val="a4"/>
        <w:numPr>
          <w:ilvl w:val="1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Процессно-ролевая модель</w:t>
      </w:r>
    </w:p>
    <w:p w14:paraId="7C3BFDCA" w14:textId="77777777" w:rsidR="005757E4" w:rsidRPr="00406D67" w:rsidRDefault="005757E4" w:rsidP="007E2973">
      <w:pPr>
        <w:spacing w:line="360" w:lineRule="auto"/>
        <w:ind w:left="360"/>
        <w:jc w:val="both"/>
        <w:rPr>
          <w:sz w:val="28"/>
          <w:szCs w:val="28"/>
        </w:rPr>
      </w:pPr>
      <w:r w:rsidRPr="00406D67">
        <w:rPr>
          <w:sz w:val="28"/>
          <w:szCs w:val="28"/>
        </w:rPr>
        <w:t>На рисунке 1 представлена обобщенная модель привлечения и сбора данных потенциальных абитуриентов. На вход подается информация о школах и средних специальных учебных заведениях, на выходе – данные потенциальных абитуриентов.</w:t>
      </w:r>
    </w:p>
    <w:p w14:paraId="2484169C" w14:textId="77777777" w:rsidR="005757E4" w:rsidRPr="00406D67" w:rsidRDefault="005757E4" w:rsidP="005757E4">
      <w:pPr>
        <w:spacing w:line="360" w:lineRule="auto"/>
        <w:ind w:left="360"/>
        <w:rPr>
          <w:sz w:val="28"/>
          <w:szCs w:val="28"/>
        </w:rPr>
      </w:pPr>
    </w:p>
    <w:p w14:paraId="7A642B9F" w14:textId="255D5886" w:rsidR="005757E4" w:rsidRPr="00406D67" w:rsidRDefault="007B3C0C" w:rsidP="005757E4">
      <w:pPr>
        <w:spacing w:line="360" w:lineRule="auto"/>
        <w:ind w:left="360"/>
        <w:rPr>
          <w:sz w:val="28"/>
          <w:szCs w:val="28"/>
        </w:rPr>
      </w:pPr>
      <w:r w:rsidRPr="00406D67">
        <w:rPr>
          <w:sz w:val="28"/>
          <w:szCs w:val="28"/>
        </w:rPr>
        <w:object w:dxaOrig="5371" w:dyaOrig="3496" w14:anchorId="4464E7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5pt;height:174.75pt" o:ole="">
            <v:imagedata r:id="rId10" o:title=""/>
          </v:shape>
          <o:OLEObject Type="Embed" ProgID="Visio.Drawing.15" ShapeID="_x0000_i1025" DrawAspect="Content" ObjectID="_1653257361" r:id="rId11"/>
        </w:object>
      </w:r>
    </w:p>
    <w:p w14:paraId="6FEA6181" w14:textId="77777777" w:rsidR="005757E4" w:rsidRPr="00406D67" w:rsidRDefault="005757E4" w:rsidP="005757E4">
      <w:pPr>
        <w:spacing w:line="360" w:lineRule="auto"/>
        <w:ind w:left="360"/>
        <w:rPr>
          <w:i/>
          <w:iCs/>
          <w:sz w:val="28"/>
          <w:szCs w:val="28"/>
        </w:rPr>
      </w:pPr>
      <w:r w:rsidRPr="00406D67">
        <w:rPr>
          <w:i/>
          <w:iCs/>
          <w:sz w:val="28"/>
          <w:szCs w:val="28"/>
        </w:rPr>
        <w:lastRenderedPageBreak/>
        <w:t xml:space="preserve">Рисунок 1 – обобщенная </w:t>
      </w:r>
      <w:bookmarkStart w:id="3" w:name="_Hlk36825807"/>
      <w:r w:rsidRPr="00406D67">
        <w:rPr>
          <w:i/>
          <w:iCs/>
          <w:sz w:val="28"/>
          <w:szCs w:val="28"/>
        </w:rPr>
        <w:t>модель привлечения и сбора данных потенциальных абитуриентов</w:t>
      </w:r>
      <w:bookmarkEnd w:id="3"/>
      <w:r w:rsidRPr="00406D67">
        <w:rPr>
          <w:i/>
          <w:iCs/>
          <w:sz w:val="28"/>
          <w:szCs w:val="28"/>
        </w:rPr>
        <w:t>.</w:t>
      </w:r>
    </w:p>
    <w:p w14:paraId="0DAB7DB0" w14:textId="77777777" w:rsidR="005757E4" w:rsidRPr="00406D67" w:rsidRDefault="005757E4" w:rsidP="005757E4">
      <w:pPr>
        <w:spacing w:line="360" w:lineRule="auto"/>
        <w:ind w:left="360"/>
        <w:rPr>
          <w:i/>
          <w:iCs/>
          <w:sz w:val="28"/>
          <w:szCs w:val="28"/>
        </w:rPr>
      </w:pPr>
    </w:p>
    <w:p w14:paraId="07018B1A" w14:textId="0BF7500D" w:rsidR="005757E4" w:rsidRPr="00406D67" w:rsidRDefault="005757E4" w:rsidP="007E2973">
      <w:pPr>
        <w:spacing w:line="360" w:lineRule="auto"/>
        <w:ind w:left="360"/>
        <w:jc w:val="both"/>
        <w:rPr>
          <w:sz w:val="28"/>
          <w:szCs w:val="28"/>
        </w:rPr>
      </w:pPr>
      <w:r w:rsidRPr="00406D67">
        <w:rPr>
          <w:sz w:val="28"/>
          <w:szCs w:val="28"/>
        </w:rPr>
        <w:t xml:space="preserve">На рисунке 2 представлена модель процесса модель привлечения </w:t>
      </w:r>
      <w:r>
        <w:rPr>
          <w:sz w:val="28"/>
          <w:szCs w:val="28"/>
        </w:rPr>
        <w:t>и заполнение данных</w:t>
      </w:r>
      <w:r w:rsidRPr="00406D67">
        <w:rPr>
          <w:sz w:val="28"/>
          <w:szCs w:val="28"/>
        </w:rPr>
        <w:t>. На вход шага проведения информационных мероприятий подается информация о школах и средних специальных учебных заведениях, на выходе – анкеты обучающихся, передающиеся на вход шага сбора данных, на выходе которого имеем данные абитуриентов. Все процессы выполняются в соответствии с внутренними документами ВУЗа.</w:t>
      </w:r>
    </w:p>
    <w:p w14:paraId="614226D4" w14:textId="04B8B2B8" w:rsidR="005757E4" w:rsidRPr="00406D67" w:rsidRDefault="007B3C0C" w:rsidP="005757E4">
      <w:pPr>
        <w:spacing w:line="360" w:lineRule="auto"/>
        <w:ind w:left="360"/>
        <w:rPr>
          <w:sz w:val="28"/>
          <w:szCs w:val="28"/>
        </w:rPr>
      </w:pPr>
      <w:r>
        <w:object w:dxaOrig="13966" w:dyaOrig="6091" w14:anchorId="16B8274B">
          <v:shape id="_x0000_i1026" type="#_x0000_t75" style="width:443.25pt;height:265.5pt" o:ole="">
            <v:imagedata r:id="rId12" o:title="" croptop="250f" cropbottom="8004f" cropright="23881f"/>
          </v:shape>
          <o:OLEObject Type="Embed" ProgID="Visio.Drawing.15" ShapeID="_x0000_i1026" DrawAspect="Content" ObjectID="_1653257362" r:id="rId13"/>
        </w:object>
      </w:r>
    </w:p>
    <w:p w14:paraId="41D890AC" w14:textId="77777777" w:rsidR="005757E4" w:rsidRPr="00406D67" w:rsidRDefault="005757E4" w:rsidP="005757E4">
      <w:pPr>
        <w:spacing w:line="360" w:lineRule="auto"/>
        <w:ind w:left="360"/>
        <w:rPr>
          <w:i/>
          <w:iCs/>
          <w:sz w:val="28"/>
          <w:szCs w:val="28"/>
        </w:rPr>
      </w:pPr>
      <w:r w:rsidRPr="00406D67">
        <w:rPr>
          <w:i/>
          <w:iCs/>
          <w:sz w:val="28"/>
          <w:szCs w:val="28"/>
        </w:rPr>
        <w:t>Рисунок 2 - модель привлечения и сбора данных потенциальных абитуриентов.</w:t>
      </w:r>
    </w:p>
    <w:p w14:paraId="2C32E16A" w14:textId="77777777" w:rsidR="005757E4" w:rsidRPr="00406D67" w:rsidRDefault="005757E4" w:rsidP="005757E4">
      <w:pPr>
        <w:spacing w:line="360" w:lineRule="auto"/>
        <w:rPr>
          <w:i/>
          <w:iCs/>
          <w:sz w:val="28"/>
          <w:szCs w:val="28"/>
        </w:rPr>
      </w:pPr>
    </w:p>
    <w:p w14:paraId="72C1CDCE" w14:textId="77777777" w:rsidR="005757E4" w:rsidRPr="005757E4" w:rsidRDefault="005757E4" w:rsidP="005757E4">
      <w:pPr>
        <w:spacing w:line="360" w:lineRule="auto"/>
        <w:ind w:left="348" w:firstLine="360"/>
        <w:rPr>
          <w:rFonts w:ascii="Times New Roman" w:eastAsia="Times New Roman" w:hAnsi="Times New Roman" w:cs="Times New Roman"/>
          <w:iCs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D10B5FC" w14:textId="77777777" w:rsidR="00D51157" w:rsidRPr="005D1B73" w:rsidRDefault="00D51157" w:rsidP="005D1B73">
      <w:pPr>
        <w:spacing w:line="360" w:lineRule="auto"/>
        <w:ind w:firstLine="360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5223541" w14:textId="77777777" w:rsidR="001D17FB" w:rsidRPr="005D1B73" w:rsidRDefault="001D17FB" w:rsidP="005D1B73">
      <w:pPr>
        <w:pStyle w:val="a4"/>
        <w:numPr>
          <w:ilvl w:val="1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lastRenderedPageBreak/>
        <w:t xml:space="preserve">Выводы </w:t>
      </w:r>
    </w:p>
    <w:p w14:paraId="377FB4E3" w14:textId="460AECE6" w:rsidR="005757E4" w:rsidRDefault="003F270D" w:rsidP="007E2973">
      <w:pPr>
        <w:spacing w:line="360" w:lineRule="auto"/>
        <w:ind w:firstLine="36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Из данных моделей мы видим, что</w:t>
      </w:r>
      <w:r w:rsidRPr="003F270D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процесс привлечение новых абитуриентов весьма сложный, а представители приемной комиссии участвуют фактически во всех бизнес – процессах. Это может приводить к ошибкам при заполнении документов и потери различных данных абитуриентов. </w:t>
      </w:r>
    </w:p>
    <w:p w14:paraId="05B949DC" w14:textId="77777777" w:rsidR="003A1828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05321DD" w14:textId="77777777" w:rsidR="003A1828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046E3D2" w14:textId="77777777" w:rsidR="003A1828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A9E9C2C" w14:textId="77777777" w:rsidR="003A1828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1DA1641" w14:textId="77777777" w:rsidR="003A1828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B542584" w14:textId="77777777" w:rsidR="003A1828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62FF6D8" w14:textId="77777777" w:rsidR="003A1828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91D97A8" w14:textId="27CE175C" w:rsidR="003A1828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862EFCD" w14:textId="76965AF8" w:rsidR="007B3C0C" w:rsidRDefault="007B3C0C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12CD196" w14:textId="2F7113C7" w:rsidR="007B3C0C" w:rsidRDefault="007B3C0C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0107A2F" w14:textId="332C2797" w:rsidR="007B3C0C" w:rsidRDefault="007B3C0C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FF7AB21" w14:textId="1B6CD5F6" w:rsidR="007B3C0C" w:rsidRDefault="007B3C0C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9590CBE" w14:textId="284AAEB7" w:rsidR="007B3C0C" w:rsidRDefault="007B3C0C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41D6637" w14:textId="06E72D9E" w:rsidR="007B3C0C" w:rsidRDefault="007B3C0C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DCDAD82" w14:textId="06864D64" w:rsidR="007B3C0C" w:rsidRDefault="007B3C0C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9539DDD" w14:textId="47DC0B64" w:rsidR="007B3C0C" w:rsidRDefault="007B3C0C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FADC894" w14:textId="28F4BA05" w:rsidR="007B3C0C" w:rsidRDefault="007B3C0C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F912D01" w14:textId="0F785B61" w:rsidR="007B3C0C" w:rsidRDefault="007B3C0C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7564DD1" w14:textId="19CB0847" w:rsidR="007B3C0C" w:rsidRDefault="007B3C0C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D094018" w14:textId="4C81944A" w:rsidR="007B3C0C" w:rsidRDefault="007B3C0C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222AFB4" w14:textId="77777777" w:rsidR="007B3C0C" w:rsidRDefault="007B3C0C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F4FE40B" w14:textId="77777777" w:rsidR="003A1828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6EC55EF" w14:textId="77777777" w:rsidR="003A1828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3A986CB" w14:textId="77777777" w:rsidR="003A1828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9A4F2D6" w14:textId="77777777" w:rsidR="003A1828" w:rsidRPr="005D1B73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804D475" w14:textId="77777777" w:rsidR="00154C6A" w:rsidRDefault="00154C6A" w:rsidP="005D1B73">
      <w:pPr>
        <w:pStyle w:val="a4"/>
        <w:numPr>
          <w:ilvl w:val="0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Техническое задание </w:t>
      </w:r>
    </w:p>
    <w:p w14:paraId="2C5768BE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05A0B81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9781C79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FE901CE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8F7305A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E06B17C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1D38BC8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BA6582B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7911B4C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4D11CDB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54CED21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331D04C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910CE1F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4C06549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3FA7C2F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B7AE8AB" w14:textId="77777777" w:rsidR="003A1828" w:rsidRDefault="003A1828" w:rsidP="003A1828">
      <w:pPr>
        <w:pStyle w:val="a4"/>
        <w:spacing w:line="360" w:lineRule="auto"/>
        <w:ind w:left="3192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53CE0E9" w14:textId="77777777" w:rsidR="003A1828" w:rsidRPr="00D51157" w:rsidRDefault="003A1828" w:rsidP="00D51157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B8CF6A0" w14:textId="77777777" w:rsidR="00484C20" w:rsidRPr="005D1B73" w:rsidRDefault="00484C20" w:rsidP="005D1B73">
      <w:pPr>
        <w:pStyle w:val="a4"/>
        <w:numPr>
          <w:ilvl w:val="1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lastRenderedPageBreak/>
        <w:t xml:space="preserve">Общие сведения </w:t>
      </w:r>
    </w:p>
    <w:p w14:paraId="49DE49DE" w14:textId="77777777" w:rsidR="00DD7F25" w:rsidRPr="005D1B73" w:rsidRDefault="00484C20" w:rsidP="005D1B73">
      <w:pPr>
        <w:pStyle w:val="a4"/>
        <w:numPr>
          <w:ilvl w:val="2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Полное наименование системы и её условное обозначение </w:t>
      </w:r>
    </w:p>
    <w:p w14:paraId="6FC49925" w14:textId="283D7531" w:rsidR="00664EAD" w:rsidRDefault="00664EAD" w:rsidP="007E2973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Полное наименование системы – </w:t>
      </w:r>
      <w:r w:rsidR="00E957BD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Мобильное </w:t>
      </w:r>
      <w:r w:rsidR="00E957BD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iOS</w:t>
      </w:r>
      <w:r w:rsidR="00E957BD" w:rsidRPr="006F3B56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-</w:t>
      </w:r>
      <w:r w:rsidR="00E957BD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приложение для профориентационной работы с потенциальными абитуриентами.</w:t>
      </w:r>
    </w:p>
    <w:p w14:paraId="58C5A753" w14:textId="4AAEBA8D" w:rsidR="00E957BD" w:rsidRDefault="00E957BD" w:rsidP="007E2973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Краткое наименование системы – Мобильное приложение «Абитуриент ВПИ» </w:t>
      </w:r>
    </w:p>
    <w:p w14:paraId="3D3A1E1B" w14:textId="77777777" w:rsidR="00484C20" w:rsidRPr="005D1B73" w:rsidRDefault="00484C20" w:rsidP="005D1B73">
      <w:pPr>
        <w:pStyle w:val="a4"/>
        <w:numPr>
          <w:ilvl w:val="2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Шифр системы (номер) договора </w:t>
      </w:r>
    </w:p>
    <w:p w14:paraId="407E0787" w14:textId="77777777" w:rsidR="00761A71" w:rsidRPr="00761A71" w:rsidRDefault="00761A71" w:rsidP="00761A71">
      <w:pPr>
        <w:spacing w:after="100"/>
        <w:ind w:firstLine="400"/>
        <w:jc w:val="both"/>
        <w:rPr>
          <w:rFonts w:ascii="Times New Roman" w:hAnsi="Times New Roman" w:cs="Times New Roman"/>
          <w:sz w:val="28"/>
          <w:szCs w:val="28"/>
        </w:rPr>
      </w:pPr>
      <w:r w:rsidRPr="00761A71">
        <w:rPr>
          <w:rFonts w:ascii="Times New Roman" w:hAnsi="Times New Roman" w:cs="Times New Roman"/>
          <w:sz w:val="28"/>
          <w:szCs w:val="28"/>
        </w:rPr>
        <w:t>Шифр темы: АИС-АВПИ-20</w:t>
      </w:r>
    </w:p>
    <w:p w14:paraId="3DF3A162" w14:textId="77777777" w:rsidR="00761A71" w:rsidRPr="00761A71" w:rsidRDefault="00761A71" w:rsidP="00761A71">
      <w:pPr>
        <w:spacing w:after="100"/>
        <w:ind w:firstLine="400"/>
        <w:jc w:val="both"/>
        <w:rPr>
          <w:rFonts w:ascii="Times New Roman" w:hAnsi="Times New Roman" w:cs="Times New Roman"/>
          <w:sz w:val="28"/>
          <w:szCs w:val="28"/>
        </w:rPr>
      </w:pPr>
      <w:r w:rsidRPr="00761A71">
        <w:rPr>
          <w:rFonts w:ascii="Times New Roman" w:hAnsi="Times New Roman" w:cs="Times New Roman"/>
          <w:sz w:val="28"/>
          <w:szCs w:val="28"/>
        </w:rPr>
        <w:t>Номер договора: №1/12-34-56-001 от 27.03.2020.</w:t>
      </w:r>
    </w:p>
    <w:p w14:paraId="134D0AB7" w14:textId="77777777" w:rsidR="00D51157" w:rsidRPr="005D1B73" w:rsidRDefault="00D51157" w:rsidP="005D1B73">
      <w:pPr>
        <w:spacing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DA0DA03" w14:textId="77777777" w:rsidR="00ED3B7D" w:rsidRPr="005D1B73" w:rsidRDefault="00484C20" w:rsidP="005D1B73">
      <w:pPr>
        <w:pStyle w:val="a4"/>
        <w:numPr>
          <w:ilvl w:val="2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Наименование предприятий разработчика и </w:t>
      </w:r>
      <w:r w:rsidR="00ED3B7D"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заказчика системы, их реквизиты.</w:t>
      </w:r>
    </w:p>
    <w:p w14:paraId="6ED85C29" w14:textId="48F6214E" w:rsidR="00D02505" w:rsidRDefault="00D02505" w:rsidP="005D1B73">
      <w:pPr>
        <w:tabs>
          <w:tab w:val="left" w:pos="4020"/>
        </w:tabs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Заказчиком является </w:t>
      </w:r>
      <w:r w:rsidR="00761A7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ВПИ (филиал) </w:t>
      </w:r>
      <w:proofErr w:type="spellStart"/>
      <w:r w:rsidR="00761A7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ВолгГТУ</w:t>
      </w:r>
      <w:proofErr w:type="spellEnd"/>
      <w:r w:rsidR="00761A7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,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Исполнитель – </w:t>
      </w:r>
      <w:r w:rsidR="00C94F1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ИП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«</w:t>
      </w:r>
      <w:r w:rsidR="00C94F1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Гериханов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»</w:t>
      </w:r>
    </w:p>
    <w:p w14:paraId="65D64B6A" w14:textId="604403B4" w:rsidR="00C94F19" w:rsidRPr="00C94F19" w:rsidRDefault="00C94F19" w:rsidP="00C94F19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</w:rPr>
        <w:t>Полное наименование</w:t>
      </w:r>
      <w:r w:rsidRPr="00C94F19">
        <w:rPr>
          <w:rFonts w:ascii="Times New Roman" w:hAnsi="Times New Roman" w:cs="Times New Roman"/>
          <w:sz w:val="28"/>
          <w:szCs w:val="28"/>
        </w:rPr>
        <w:t xml:space="preserve"> заказчика - Волжский политехнический институт (филиал) федерального государственного бюджетного образовательного учреждения высшего образования «Волгоградский государственный технический университет</w:t>
      </w:r>
    </w:p>
    <w:p w14:paraId="69181160" w14:textId="77777777" w:rsidR="00C94F19" w:rsidRPr="00C94F19" w:rsidRDefault="00C94F19" w:rsidP="00C94F19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 xml:space="preserve">Сокращённое название: ВПИ (филиал) </w:t>
      </w:r>
      <w:proofErr w:type="spellStart"/>
      <w:r w:rsidRPr="00C94F19">
        <w:rPr>
          <w:rFonts w:ascii="Times New Roman" w:hAnsi="Times New Roman" w:cs="Times New Roman"/>
          <w:sz w:val="28"/>
          <w:szCs w:val="28"/>
        </w:rPr>
        <w:t>ВолгГТУ</w:t>
      </w:r>
      <w:proofErr w:type="spellEnd"/>
      <w:r w:rsidRPr="00C94F19">
        <w:rPr>
          <w:rFonts w:ascii="Times New Roman" w:hAnsi="Times New Roman" w:cs="Times New Roman"/>
          <w:sz w:val="28"/>
          <w:szCs w:val="28"/>
        </w:rPr>
        <w:t>.</w:t>
      </w:r>
    </w:p>
    <w:p w14:paraId="5B5F70FB" w14:textId="77777777" w:rsidR="00C94F19" w:rsidRPr="00C94F19" w:rsidRDefault="00C94F19" w:rsidP="00C94F19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Юридический и почтовый адрес: 404121, Волгоградская область, г. Волжский, ул. Энгельса, 42а.</w:t>
      </w:r>
    </w:p>
    <w:p w14:paraId="777E369B" w14:textId="295580C9" w:rsidR="00C94F19" w:rsidRDefault="00C94F19" w:rsidP="00C94F19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Контактный телефон: (+7 8443) 38-10-49.</w:t>
      </w:r>
    </w:p>
    <w:p w14:paraId="503A6A2C" w14:textId="793C5588" w:rsidR="00C94F19" w:rsidRPr="007B3C0C" w:rsidRDefault="00C94F19" w:rsidP="00C94F19">
      <w:pPr>
        <w:spacing w:after="100" w:line="360" w:lineRule="auto"/>
        <w:ind w:firstLine="40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C94F1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E</w:t>
      </w:r>
      <w:r w:rsidRPr="007B3C0C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-</w:t>
      </w:r>
      <w:r w:rsidRPr="00C94F1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mail</w:t>
      </w:r>
      <w:r w:rsidRPr="007B3C0C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: </w:t>
      </w:r>
      <w:hyperlink r:id="rId14" w:history="1"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astra</w:t>
        </w:r>
        <w:r w:rsidRPr="007B3C0C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eastAsia="ru-RU"/>
          </w:rPr>
          <w:t>@</w:t>
        </w:r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post</w:t>
        </w:r>
        <w:r w:rsidRPr="007B3C0C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eastAsia="ru-RU"/>
          </w:rPr>
          <w:t>.</w:t>
        </w:r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volpi</w:t>
        </w:r>
        <w:r w:rsidRPr="007B3C0C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eastAsia="ru-RU"/>
          </w:rPr>
          <w:t>.</w:t>
        </w:r>
        <w:proofErr w:type="spellStart"/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ru</w:t>
        </w:r>
        <w:proofErr w:type="spellEnd"/>
      </w:hyperlink>
    </w:p>
    <w:p w14:paraId="70F955EB" w14:textId="13E36220" w:rsidR="00C94F19" w:rsidRPr="007B3C0C" w:rsidRDefault="00C94F19" w:rsidP="00C94F19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ГРН: 1177</w:t>
      </w:r>
      <w:r w:rsidRPr="007B3C0C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7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7773764</w:t>
      </w:r>
      <w:r w:rsidRPr="007B3C0C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7</w:t>
      </w:r>
    </w:p>
    <w:p w14:paraId="4001C7F4" w14:textId="77777777" w:rsidR="00C94F19" w:rsidRPr="007B3C0C" w:rsidRDefault="00C94F19" w:rsidP="00C94F19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lastRenderedPageBreak/>
        <w:t>ИНН</w:t>
      </w:r>
      <w:r w:rsidRPr="007B3C0C">
        <w:rPr>
          <w:rFonts w:ascii="Times New Roman" w:hAnsi="Times New Roman" w:cs="Times New Roman"/>
          <w:sz w:val="28"/>
          <w:szCs w:val="28"/>
        </w:rPr>
        <w:t>: 3435228322.</w:t>
      </w:r>
    </w:p>
    <w:p w14:paraId="1F60A7FF" w14:textId="77777777" w:rsidR="00C94F19" w:rsidRPr="00C94F19" w:rsidRDefault="00C94F19" w:rsidP="00C94F19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КПП: 343501337.</w:t>
      </w:r>
    </w:p>
    <w:p w14:paraId="1901E3BF" w14:textId="7B87EF26" w:rsidR="00C94F19" w:rsidRDefault="00C94F19" w:rsidP="00C94F19">
      <w:pPr>
        <w:spacing w:after="100" w:line="360" w:lineRule="auto"/>
        <w:ind w:left="40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р/с: 4070381</w:t>
      </w:r>
      <w:r w:rsidRPr="007B3C0C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1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41208</w:t>
      </w:r>
      <w:r w:rsidRPr="007B3C0C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111111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2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br/>
        <w:t>к/с: 3010181070349</w:t>
      </w:r>
      <w:r w:rsidRPr="007B3C0C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7777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758 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br/>
        <w:t>БИК: 040349758</w:t>
      </w:r>
    </w:p>
    <w:p w14:paraId="576476F1" w14:textId="77777777" w:rsidR="00C94F19" w:rsidRPr="00C94F19" w:rsidRDefault="00C94F19" w:rsidP="00C94F19">
      <w:pPr>
        <w:spacing w:after="100" w:line="360" w:lineRule="auto"/>
        <w:ind w:left="400"/>
        <w:rPr>
          <w:rFonts w:ascii="Times New Roman" w:hAnsi="Times New Roman" w:cs="Times New Roman"/>
          <w:sz w:val="28"/>
          <w:szCs w:val="28"/>
        </w:rPr>
      </w:pPr>
    </w:p>
    <w:p w14:paraId="23016521" w14:textId="77777777" w:rsidR="00C94F19" w:rsidRPr="00C94F19" w:rsidRDefault="00C94F19" w:rsidP="00C94F19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Полное наименование разработчика: Индивидуальный предприниматель “Гериханов В.Р.”.</w:t>
      </w:r>
    </w:p>
    <w:p w14:paraId="07917A82" w14:textId="77777777" w:rsidR="00C94F19" w:rsidRPr="00C94F19" w:rsidRDefault="00C94F19" w:rsidP="00C94F19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Краткое наименование: ИП " Гериханов В.Р.".</w:t>
      </w:r>
    </w:p>
    <w:p w14:paraId="731586B2" w14:textId="77777777" w:rsidR="00C94F19" w:rsidRPr="00C94F19" w:rsidRDefault="00C94F19" w:rsidP="00C94F19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Юридический и почтовый адрес: 404130, Волгоградская область, город Волжский, улица Ленинградская, дом 2.</w:t>
      </w:r>
    </w:p>
    <w:p w14:paraId="1BDD40B8" w14:textId="21F2ACF5" w:rsidR="00C94F19" w:rsidRDefault="00C94F19" w:rsidP="00C94F19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Контактный телефон: 8-999-628-43-98.</w:t>
      </w:r>
    </w:p>
    <w:p w14:paraId="75E1F068" w14:textId="3466CADD" w:rsidR="00C94F19" w:rsidRPr="007B3C0C" w:rsidRDefault="00C94F19" w:rsidP="00C94F19">
      <w:pPr>
        <w:spacing w:after="100" w:line="360" w:lineRule="auto"/>
        <w:ind w:firstLine="40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C94F1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E</w:t>
      </w:r>
      <w:r w:rsidRPr="007B3C0C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-</w:t>
      </w:r>
      <w:r w:rsidRPr="00C94F1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mail</w:t>
      </w:r>
      <w:r w:rsidRPr="007B3C0C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: </w:t>
      </w:r>
      <w:hyperlink r:id="rId15" w:history="1"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vgerich</w:t>
        </w:r>
        <w:r w:rsidRPr="007B3C0C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eastAsia="ru-RU"/>
          </w:rPr>
          <w:t>@</w:t>
        </w:r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wearemad</w:t>
        </w:r>
        <w:r w:rsidRPr="007B3C0C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eastAsia="ru-RU"/>
          </w:rPr>
          <w:t>.</w:t>
        </w:r>
        <w:proofErr w:type="spellStart"/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ru</w:t>
        </w:r>
        <w:proofErr w:type="spellEnd"/>
      </w:hyperlink>
    </w:p>
    <w:p w14:paraId="66816151" w14:textId="1859EFEF" w:rsidR="00C94F19" w:rsidRPr="007B3C0C" w:rsidRDefault="00C94F19" w:rsidP="00C94F19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ГРН</w:t>
      </w:r>
      <w:r w:rsidRPr="007B3C0C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: 1135757337647</w:t>
      </w:r>
    </w:p>
    <w:p w14:paraId="1208959C" w14:textId="77777777" w:rsidR="00C94F19" w:rsidRPr="007B3C0C" w:rsidRDefault="00C94F19" w:rsidP="00C94F19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ИНН</w:t>
      </w:r>
      <w:r w:rsidRPr="007B3C0C">
        <w:rPr>
          <w:rFonts w:ascii="Times New Roman" w:hAnsi="Times New Roman" w:cs="Times New Roman"/>
          <w:sz w:val="28"/>
          <w:szCs w:val="28"/>
        </w:rPr>
        <w:t>: 712534571.</w:t>
      </w:r>
    </w:p>
    <w:p w14:paraId="6E602F13" w14:textId="77777777" w:rsidR="00C94F19" w:rsidRPr="00C94F19" w:rsidRDefault="00C94F19" w:rsidP="00C94F19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КПП: 712534571.</w:t>
      </w:r>
    </w:p>
    <w:p w14:paraId="207994D7" w14:textId="424545A9" w:rsidR="00C94F19" w:rsidRDefault="00C94F19" w:rsidP="00C94F19">
      <w:pPr>
        <w:spacing w:after="100" w:line="360" w:lineRule="auto"/>
        <w:ind w:left="40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р/с: 4070381</w:t>
      </w:r>
      <w:r w:rsidRPr="007B3C0C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1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41208</w:t>
      </w:r>
      <w:r w:rsidRPr="007B3C0C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777777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2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br/>
        <w:t>к/с: 3010181070349</w:t>
      </w:r>
      <w:r w:rsidRPr="007B3C0C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71111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58 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br/>
        <w:t>БИК: 040349758</w:t>
      </w:r>
    </w:p>
    <w:p w14:paraId="37EF0971" w14:textId="77777777" w:rsidR="00484C20" w:rsidRPr="005D1B73" w:rsidRDefault="00484C20" w:rsidP="005D1B73">
      <w:pPr>
        <w:pStyle w:val="a4"/>
        <w:numPr>
          <w:ilvl w:val="2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Перечень документов, на основе которых создаётся ИС</w:t>
      </w:r>
    </w:p>
    <w:p w14:paraId="67CDDFBB" w14:textId="77777777" w:rsidR="00C94F19" w:rsidRPr="00C94F19" w:rsidRDefault="00C94F19" w:rsidP="007E2973">
      <w:pPr>
        <w:spacing w:after="100" w:line="360" w:lineRule="auto"/>
        <w:ind w:firstLine="400"/>
        <w:jc w:val="both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 xml:space="preserve">Работа по созданию автоматизированной системы для учета абитуриентов, в виде мобильного приложения выполняется на основании </w:t>
      </w:r>
    </w:p>
    <w:p w14:paraId="7A3AC02E" w14:textId="77777777" w:rsidR="00C94F19" w:rsidRPr="005D1B73" w:rsidRDefault="00C94F19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tbl>
      <w:tblPr>
        <w:tblStyle w:val="a7"/>
        <w:tblW w:w="9634" w:type="dxa"/>
        <w:tblLook w:val="04A0" w:firstRow="1" w:lastRow="0" w:firstColumn="1" w:lastColumn="0" w:noHBand="0" w:noVBand="1"/>
      </w:tblPr>
      <w:tblGrid>
        <w:gridCol w:w="780"/>
        <w:gridCol w:w="4885"/>
        <w:gridCol w:w="3969"/>
      </w:tblGrid>
      <w:tr w:rsidR="005D1B73" w:rsidRPr="005D1B73" w14:paraId="1E01AAE8" w14:textId="77777777" w:rsidTr="000409B5">
        <w:tc>
          <w:tcPr>
            <w:tcW w:w="780" w:type="dxa"/>
          </w:tcPr>
          <w:p w14:paraId="7AB64480" w14:textId="77777777" w:rsidR="000409B5" w:rsidRPr="005D1B73" w:rsidRDefault="000409B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№ (п/п)</w:t>
            </w:r>
          </w:p>
        </w:tc>
        <w:tc>
          <w:tcPr>
            <w:tcW w:w="4885" w:type="dxa"/>
          </w:tcPr>
          <w:p w14:paraId="3D6ECD93" w14:textId="77777777" w:rsidR="000409B5" w:rsidRPr="005D1B73" w:rsidRDefault="000409B5" w:rsidP="005D1B7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Наименование документа</w:t>
            </w:r>
          </w:p>
        </w:tc>
        <w:tc>
          <w:tcPr>
            <w:tcW w:w="3969" w:type="dxa"/>
          </w:tcPr>
          <w:p w14:paraId="5ED1499B" w14:textId="77777777" w:rsidR="000409B5" w:rsidRPr="005D1B73" w:rsidRDefault="000409B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Кем и когда утвержден</w:t>
            </w:r>
          </w:p>
        </w:tc>
      </w:tr>
      <w:tr w:rsidR="005D1B73" w:rsidRPr="005D1B73" w14:paraId="2EE8032D" w14:textId="77777777" w:rsidTr="000409B5">
        <w:tc>
          <w:tcPr>
            <w:tcW w:w="780" w:type="dxa"/>
          </w:tcPr>
          <w:p w14:paraId="410659D4" w14:textId="77777777" w:rsidR="000409B5" w:rsidRPr="005D1B73" w:rsidRDefault="000409B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lastRenderedPageBreak/>
              <w:t>1</w:t>
            </w:r>
          </w:p>
        </w:tc>
        <w:tc>
          <w:tcPr>
            <w:tcW w:w="4885" w:type="dxa"/>
          </w:tcPr>
          <w:p w14:paraId="2BB0E1CC" w14:textId="555990AA" w:rsidR="000409B5" w:rsidRPr="005D1B73" w:rsidRDefault="000409B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 xml:space="preserve">Договор об оказании услуг </w:t>
            </w:r>
            <w:r w:rsidR="00761A71" w:rsidRPr="00761A71">
              <w:rPr>
                <w:rFonts w:ascii="Times New Roman" w:hAnsi="Times New Roman" w:cs="Times New Roman"/>
                <w:sz w:val="28"/>
                <w:szCs w:val="28"/>
              </w:rPr>
              <w:t>№1/12-34-56-001</w:t>
            </w:r>
            <w:r w:rsidR="00761A71">
              <w:rPr>
                <w:rFonts w:ascii="Times New Roman" w:hAnsi="Times New Roman" w:cs="Times New Roman"/>
                <w:sz w:val="28"/>
                <w:szCs w:val="28"/>
              </w:rPr>
              <w:t xml:space="preserve"> от </w:t>
            </w:r>
            <w:r w:rsidR="00761A71" w:rsidRPr="00761A71">
              <w:rPr>
                <w:rFonts w:ascii="Times New Roman" w:hAnsi="Times New Roman" w:cs="Times New Roman"/>
                <w:sz w:val="28"/>
                <w:szCs w:val="28"/>
              </w:rPr>
              <w:t>27.03.2020.</w:t>
            </w:r>
          </w:p>
        </w:tc>
        <w:tc>
          <w:tcPr>
            <w:tcW w:w="3969" w:type="dxa"/>
          </w:tcPr>
          <w:p w14:paraId="3BD32966" w14:textId="412600A9" w:rsidR="000409B5" w:rsidRPr="005D1B73" w:rsidRDefault="00761A71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 xml:space="preserve">ВПИ (филиал)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ВолгГТУ</w:t>
            </w:r>
            <w:proofErr w:type="spellEnd"/>
            <w:r w:rsidR="000409B5"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 xml:space="preserve"> </w:t>
            </w:r>
            <w:r w:rsidRPr="00761A71">
              <w:rPr>
                <w:rFonts w:ascii="Times New Roman" w:hAnsi="Times New Roman" w:cs="Times New Roman"/>
                <w:sz w:val="28"/>
                <w:szCs w:val="28"/>
              </w:rPr>
              <w:t>27.03.2020.</w:t>
            </w:r>
          </w:p>
        </w:tc>
      </w:tr>
      <w:tr w:rsidR="005D1B73" w:rsidRPr="005D1B73" w14:paraId="0C7AE369" w14:textId="77777777" w:rsidTr="000409B5">
        <w:tc>
          <w:tcPr>
            <w:tcW w:w="780" w:type="dxa"/>
          </w:tcPr>
          <w:p w14:paraId="15CE9604" w14:textId="77777777" w:rsidR="000409B5" w:rsidRPr="005D1B73" w:rsidRDefault="000409B5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2</w:t>
            </w:r>
          </w:p>
        </w:tc>
        <w:tc>
          <w:tcPr>
            <w:tcW w:w="4885" w:type="dxa"/>
          </w:tcPr>
          <w:p w14:paraId="315DC190" w14:textId="2CD08BE1" w:rsidR="000409B5" w:rsidRPr="00761A71" w:rsidRDefault="00761A71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761A71">
              <w:rPr>
                <w:rFonts w:ascii="Times New Roman" w:hAnsi="Times New Roman" w:cs="Times New Roman"/>
                <w:sz w:val="28"/>
                <w:szCs w:val="28"/>
              </w:rPr>
              <w:t xml:space="preserve">Договор на основе статьи </w:t>
            </w:r>
            <w:r w:rsidRPr="00761A71"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ст.1296 ГК РФ</w:t>
            </w:r>
          </w:p>
        </w:tc>
        <w:tc>
          <w:tcPr>
            <w:tcW w:w="3969" w:type="dxa"/>
          </w:tcPr>
          <w:p w14:paraId="74D78E4C" w14:textId="465CE979" w:rsidR="000409B5" w:rsidRPr="00761A71" w:rsidRDefault="00761A71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З</w:t>
            </w:r>
            <w:r w:rsidRPr="00761A71"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аказной договор для разработки программного обеспе</w:t>
            </w:r>
            <w:r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ч</w:t>
            </w:r>
            <w:r w:rsidRPr="00761A71"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ения</w:t>
            </w:r>
          </w:p>
        </w:tc>
      </w:tr>
      <w:tr w:rsidR="00761A71" w:rsidRPr="005D1B73" w14:paraId="7B143A9C" w14:textId="77777777" w:rsidTr="000409B5">
        <w:tc>
          <w:tcPr>
            <w:tcW w:w="780" w:type="dxa"/>
          </w:tcPr>
          <w:p w14:paraId="61AAE2C1" w14:textId="52197A97" w:rsidR="00761A71" w:rsidRPr="005D1B73" w:rsidRDefault="00761A71" w:rsidP="005D1B73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3</w:t>
            </w:r>
          </w:p>
        </w:tc>
        <w:tc>
          <w:tcPr>
            <w:tcW w:w="4885" w:type="dxa"/>
          </w:tcPr>
          <w:p w14:paraId="73C9EB7D" w14:textId="69F1CD2B" w:rsidR="00761A71" w:rsidRPr="00761A71" w:rsidRDefault="00761A71" w:rsidP="005D1B7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61A71">
              <w:rPr>
                <w:rFonts w:ascii="Times New Roman" w:hAnsi="Times New Roman" w:cs="Times New Roman"/>
                <w:sz w:val="28"/>
                <w:szCs w:val="28"/>
              </w:rPr>
              <w:t>Федерального закона от 27 июля 2006 года № 149-ФЗ «Об информации, информационных технологиях и о защите информации».</w:t>
            </w:r>
          </w:p>
        </w:tc>
        <w:tc>
          <w:tcPr>
            <w:tcW w:w="3969" w:type="dxa"/>
          </w:tcPr>
          <w:p w14:paraId="245C1166" w14:textId="7226E075" w:rsidR="00761A71" w:rsidRDefault="00761A71" w:rsidP="005D1B73">
            <w:pPr>
              <w:spacing w:line="360" w:lineRule="auto"/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</w:pPr>
            <w:r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З</w:t>
            </w:r>
            <w:r w:rsidRPr="00761A71"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аказной договор для разработки программного обеспе</w:t>
            </w:r>
            <w:r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ч</w:t>
            </w:r>
            <w:r w:rsidRPr="00761A71"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ения</w:t>
            </w:r>
          </w:p>
        </w:tc>
      </w:tr>
    </w:tbl>
    <w:p w14:paraId="6172F8E7" w14:textId="587DEC4D" w:rsidR="000409B5" w:rsidRDefault="000409B5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1DF334A" w14:textId="77777777" w:rsidR="00761A71" w:rsidRPr="005D1B73" w:rsidRDefault="00761A71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2C393E2" w14:textId="77777777" w:rsidR="00484C20" w:rsidRPr="005D1B73" w:rsidRDefault="00484C20" w:rsidP="005D1B73">
      <w:pPr>
        <w:pStyle w:val="a4"/>
        <w:numPr>
          <w:ilvl w:val="2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Плановые сроки начала и окончания работ</w:t>
      </w:r>
    </w:p>
    <w:p w14:paraId="740CF008" w14:textId="28CBF41F" w:rsidR="00445371" w:rsidRPr="005D1B73" w:rsidRDefault="00445371" w:rsidP="007E2973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Дата начала и окончания работ, а также финансовая стоимость работы оговорена в соответствующих разделах </w:t>
      </w:r>
      <w:r w:rsidR="00761A7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д</w:t>
      </w:r>
      <w:r w:rsidR="00761A71"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говор</w:t>
      </w:r>
      <w:r w:rsidR="008F0FC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а</w:t>
      </w:r>
      <w:r w:rsidR="00761A71"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об оказании услуг </w:t>
      </w:r>
      <w:r w:rsidR="00761A71" w:rsidRPr="00761A71">
        <w:rPr>
          <w:rFonts w:ascii="Times New Roman" w:hAnsi="Times New Roman" w:cs="Times New Roman"/>
          <w:sz w:val="28"/>
          <w:szCs w:val="28"/>
        </w:rPr>
        <w:t>№1/12-34-56-001</w:t>
      </w:r>
      <w:r w:rsidR="00761A71">
        <w:rPr>
          <w:rFonts w:ascii="Times New Roman" w:hAnsi="Times New Roman" w:cs="Times New Roman"/>
          <w:sz w:val="28"/>
          <w:szCs w:val="28"/>
        </w:rPr>
        <w:t xml:space="preserve"> от </w:t>
      </w:r>
      <w:r w:rsidR="00761A71" w:rsidRPr="00761A71">
        <w:rPr>
          <w:rFonts w:ascii="Times New Roman" w:hAnsi="Times New Roman" w:cs="Times New Roman"/>
          <w:sz w:val="28"/>
          <w:szCs w:val="28"/>
        </w:rPr>
        <w:t>27.03.2020</w:t>
      </w:r>
      <w:r w:rsidR="00761A71">
        <w:rPr>
          <w:rFonts w:ascii="Times New Roman" w:hAnsi="Times New Roman" w:cs="Times New Roman"/>
          <w:sz w:val="28"/>
          <w:szCs w:val="28"/>
        </w:rPr>
        <w:t xml:space="preserve"> г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.</w:t>
      </w:r>
      <w:r w:rsidR="008F0FC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Между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 w:rsidR="00761A7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ВПИ (филиал) </w:t>
      </w:r>
      <w:proofErr w:type="spellStart"/>
      <w:r w:rsidR="00761A7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ВолгГТУ</w:t>
      </w:r>
      <w:proofErr w:type="spellEnd"/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и </w:t>
      </w:r>
      <w:r w:rsidR="00761A7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ИП «Гериханов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»</w:t>
      </w:r>
    </w:p>
    <w:p w14:paraId="2F61662F" w14:textId="77777777" w:rsidR="00E107EC" w:rsidRPr="005D1B73" w:rsidRDefault="00484C20" w:rsidP="005D1B73">
      <w:pPr>
        <w:pStyle w:val="a4"/>
        <w:numPr>
          <w:ilvl w:val="2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Сведения об источниках и порядке финансирования работ </w:t>
      </w:r>
    </w:p>
    <w:p w14:paraId="6F9B962B" w14:textId="77777777" w:rsidR="00761A71" w:rsidRPr="00761A71" w:rsidRDefault="00761A71" w:rsidP="007E2973">
      <w:pPr>
        <w:spacing w:after="100"/>
        <w:ind w:firstLine="400"/>
        <w:jc w:val="both"/>
        <w:rPr>
          <w:rFonts w:ascii="Times New Roman" w:hAnsi="Times New Roman" w:cs="Times New Roman"/>
          <w:sz w:val="28"/>
          <w:szCs w:val="28"/>
        </w:rPr>
      </w:pPr>
      <w:r w:rsidRPr="00761A71">
        <w:rPr>
          <w:rFonts w:ascii="Times New Roman" w:hAnsi="Times New Roman" w:cs="Times New Roman"/>
          <w:sz w:val="28"/>
          <w:szCs w:val="28"/>
        </w:rPr>
        <w:t xml:space="preserve">Источником финансирования работ является бюджет ВПИ (филиал) </w:t>
      </w:r>
      <w:proofErr w:type="spellStart"/>
      <w:r w:rsidRPr="00761A71">
        <w:rPr>
          <w:rFonts w:ascii="Times New Roman" w:hAnsi="Times New Roman" w:cs="Times New Roman"/>
          <w:sz w:val="28"/>
          <w:szCs w:val="28"/>
        </w:rPr>
        <w:t>ВолгГТУ</w:t>
      </w:r>
      <w:proofErr w:type="spellEnd"/>
      <w:r w:rsidRPr="00761A71">
        <w:rPr>
          <w:rFonts w:ascii="Times New Roman" w:hAnsi="Times New Roman" w:cs="Times New Roman"/>
          <w:sz w:val="28"/>
          <w:szCs w:val="28"/>
        </w:rPr>
        <w:t>.</w:t>
      </w:r>
    </w:p>
    <w:p w14:paraId="3EDCD35A" w14:textId="77777777" w:rsidR="00761A71" w:rsidRPr="00761A71" w:rsidRDefault="00761A71" w:rsidP="007E2973">
      <w:pPr>
        <w:spacing w:after="100"/>
        <w:ind w:firstLine="400"/>
        <w:jc w:val="both"/>
        <w:rPr>
          <w:rFonts w:ascii="Times New Roman" w:hAnsi="Times New Roman" w:cs="Times New Roman"/>
          <w:sz w:val="28"/>
          <w:szCs w:val="28"/>
        </w:rPr>
      </w:pPr>
      <w:r w:rsidRPr="00761A71">
        <w:rPr>
          <w:rFonts w:ascii="Times New Roman" w:hAnsi="Times New Roman" w:cs="Times New Roman"/>
          <w:sz w:val="28"/>
          <w:szCs w:val="28"/>
        </w:rPr>
        <w:t xml:space="preserve">Порядок финансирования определяется условиями договора с ВПИ (филиал) </w:t>
      </w:r>
      <w:proofErr w:type="spellStart"/>
      <w:r w:rsidRPr="00761A71">
        <w:rPr>
          <w:rFonts w:ascii="Times New Roman" w:hAnsi="Times New Roman" w:cs="Times New Roman"/>
          <w:sz w:val="28"/>
          <w:szCs w:val="28"/>
        </w:rPr>
        <w:t>ВолгГТУ</w:t>
      </w:r>
      <w:proofErr w:type="spellEnd"/>
      <w:r w:rsidRPr="00761A71">
        <w:rPr>
          <w:rFonts w:ascii="Times New Roman" w:hAnsi="Times New Roman" w:cs="Times New Roman"/>
          <w:sz w:val="28"/>
          <w:szCs w:val="28"/>
        </w:rPr>
        <w:t xml:space="preserve"> №1/12-34-56-001 от 27.03.2020.</w:t>
      </w:r>
    </w:p>
    <w:p w14:paraId="35FBBAB9" w14:textId="77777777" w:rsidR="00761A71" w:rsidRDefault="00761A71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6A1FF61" w14:textId="77777777" w:rsidR="00D51157" w:rsidRDefault="00D51157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FCEE375" w14:textId="77777777" w:rsidR="00D51157" w:rsidRDefault="00D51157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EF8FAB0" w14:textId="77777777" w:rsidR="00D51157" w:rsidRDefault="00D51157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0B5FD17" w14:textId="77777777" w:rsidR="00D51157" w:rsidRPr="005D1B73" w:rsidRDefault="00D51157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0BB3C4F" w14:textId="77777777" w:rsidR="00730FCF" w:rsidRPr="005D1B73" w:rsidRDefault="00730FCF" w:rsidP="005D1B73">
      <w:pPr>
        <w:pStyle w:val="a4"/>
        <w:numPr>
          <w:ilvl w:val="2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lastRenderedPageBreak/>
        <w:t>П</w:t>
      </w:r>
      <w:r w:rsidR="00E107EC"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орядок оформления и предъявления заказчику результатов работ по созданию системы, ее частей и отдельных средств </w:t>
      </w:r>
    </w:p>
    <w:p w14:paraId="14C1E3DF" w14:textId="3E28B1C3" w:rsidR="008F0FC1" w:rsidRPr="005D1B73" w:rsidRDefault="008F0FC1" w:rsidP="007E2973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Порядок оформления и предъявления результатов заказчику оговорен в соответствующих разделах договора об оказания услуг </w:t>
      </w:r>
      <w:r w:rsidRPr="00761A71">
        <w:rPr>
          <w:rFonts w:ascii="Times New Roman" w:hAnsi="Times New Roman" w:cs="Times New Roman"/>
          <w:sz w:val="28"/>
          <w:szCs w:val="28"/>
        </w:rPr>
        <w:t>№1/12-34-56-001</w:t>
      </w:r>
      <w:r>
        <w:rPr>
          <w:rFonts w:ascii="Times New Roman" w:hAnsi="Times New Roman" w:cs="Times New Roman"/>
          <w:sz w:val="28"/>
          <w:szCs w:val="28"/>
        </w:rPr>
        <w:t xml:space="preserve"> от </w:t>
      </w:r>
      <w:r w:rsidRPr="00761A71">
        <w:rPr>
          <w:rFonts w:ascii="Times New Roman" w:hAnsi="Times New Roman" w:cs="Times New Roman"/>
          <w:sz w:val="28"/>
          <w:szCs w:val="28"/>
        </w:rPr>
        <w:t>27.03.2020</w:t>
      </w:r>
      <w:r>
        <w:rPr>
          <w:rFonts w:ascii="Times New Roman" w:hAnsi="Times New Roman" w:cs="Times New Roman"/>
          <w:sz w:val="28"/>
          <w:szCs w:val="28"/>
        </w:rPr>
        <w:t xml:space="preserve"> г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Между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ВПИ (филиал)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ВолгГТУ</w:t>
      </w:r>
      <w:proofErr w:type="spellEnd"/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ИП «Гериханов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»</w:t>
      </w:r>
    </w:p>
    <w:p w14:paraId="258686D2" w14:textId="77777777" w:rsidR="00484C20" w:rsidRPr="005D1B73" w:rsidRDefault="00484C20" w:rsidP="005D1B73">
      <w:pPr>
        <w:pStyle w:val="a4"/>
        <w:numPr>
          <w:ilvl w:val="1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Назначение и цели создания (развития) системы</w:t>
      </w:r>
    </w:p>
    <w:p w14:paraId="34EEF8B6" w14:textId="77777777" w:rsidR="00AF79C0" w:rsidRPr="005D1B73" w:rsidRDefault="00AF79C0" w:rsidP="005D1B73">
      <w:pPr>
        <w:pStyle w:val="a4"/>
        <w:numPr>
          <w:ilvl w:val="2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Назначение системы </w:t>
      </w:r>
    </w:p>
    <w:p w14:paraId="5BF66CC8" w14:textId="77777777" w:rsidR="008F0FC1" w:rsidRDefault="008F0FC1" w:rsidP="007E297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F0FC1">
        <w:rPr>
          <w:rFonts w:ascii="Times New Roman" w:hAnsi="Times New Roman" w:cs="Times New Roman"/>
          <w:sz w:val="28"/>
          <w:szCs w:val="28"/>
        </w:rPr>
        <w:t xml:space="preserve">Мобильное приложение "Абитуриент ВПИ" предназначена для комплексного информационно-управленческого обеспечения процессов ВПИ (филиал) </w:t>
      </w:r>
      <w:proofErr w:type="spellStart"/>
      <w:r w:rsidRPr="008F0FC1">
        <w:rPr>
          <w:rFonts w:ascii="Times New Roman" w:hAnsi="Times New Roman" w:cs="Times New Roman"/>
          <w:sz w:val="28"/>
          <w:szCs w:val="28"/>
        </w:rPr>
        <w:t>ВолгГТУ</w:t>
      </w:r>
      <w:proofErr w:type="spellEnd"/>
      <w:r w:rsidRPr="008F0FC1">
        <w:rPr>
          <w:rFonts w:ascii="Times New Roman" w:hAnsi="Times New Roman" w:cs="Times New Roman"/>
          <w:sz w:val="28"/>
          <w:szCs w:val="28"/>
        </w:rPr>
        <w:t xml:space="preserve"> в части исполнения процессов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C3D2EBB" w14:textId="226C7529" w:rsidR="008F0FC1" w:rsidRPr="008F0FC1" w:rsidRDefault="008F0FC1" w:rsidP="007E2973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Система позволяет автоматизировать подаваемые заявки абитуриентов без участия сотрудников приемной комиссии.  Отслеживать свое положение в рейтинге</w:t>
      </w:r>
      <w:r w:rsidR="00A85217">
        <w:rPr>
          <w:rFonts w:ascii="Times New Roman" w:hAnsi="Times New Roman" w:cs="Times New Roman"/>
          <w:sz w:val="28"/>
          <w:szCs w:val="28"/>
        </w:rPr>
        <w:t xml:space="preserve"> по вашему направлению. Отслеживать мероприятия вуза и т.д. </w:t>
      </w:r>
    </w:p>
    <w:p w14:paraId="77A2002B" w14:textId="77777777" w:rsidR="00AF7075" w:rsidRPr="005D1B73" w:rsidRDefault="00AF7075" w:rsidP="005D1B73">
      <w:pPr>
        <w:pStyle w:val="a4"/>
        <w:numPr>
          <w:ilvl w:val="1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Характеристика объектов автоматизации</w:t>
      </w:r>
    </w:p>
    <w:p w14:paraId="1CED6730" w14:textId="77777777" w:rsidR="00AF7075" w:rsidRPr="005D1B73" w:rsidRDefault="00AF7075" w:rsidP="005D1B73">
      <w:pPr>
        <w:pStyle w:val="a4"/>
        <w:numPr>
          <w:ilvl w:val="2"/>
          <w:numId w:val="1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Сведения об объекте автоматизации</w:t>
      </w:r>
    </w:p>
    <w:p w14:paraId="1FC55A20" w14:textId="65403A01" w:rsidR="00CE0703" w:rsidRDefault="00CE0703" w:rsidP="00CE0703">
      <w:pPr>
        <w:spacing w:after="1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E0703">
        <w:rPr>
          <w:rFonts w:ascii="Times New Roman" w:hAnsi="Times New Roman" w:cs="Times New Roman"/>
          <w:sz w:val="28"/>
          <w:szCs w:val="28"/>
        </w:rPr>
        <w:t>Волжский политехнический институт (филиал) федерального государственного бюджетного образовательного учреждения высшего образования «Волгоградский государственный технический университет» (далее — институт) был создан приказом Государственного комитета Российской Федерации по высшему образованию от 24 ноября 1993 года № 379, как филиал Волгоградского государственного технического университета в Волжском на базе вечернего факультета Волгоградского политехнического института. Приёмная комиссия так же является важной структурной часть ВУЗа.</w:t>
      </w:r>
    </w:p>
    <w:p w14:paraId="6BFE37F7" w14:textId="77777777" w:rsidR="00CE0703" w:rsidRPr="00CE0703" w:rsidRDefault="00CE0703" w:rsidP="00CE0703">
      <w:pPr>
        <w:spacing w:after="10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0FF3A71" w14:textId="711F3897" w:rsidR="00AF7075" w:rsidRPr="005D1B73" w:rsidRDefault="00CE0703" w:rsidP="000F490C">
      <w:pPr>
        <w:pStyle w:val="a4"/>
        <w:numPr>
          <w:ilvl w:val="2"/>
          <w:numId w:val="29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lastRenderedPageBreak/>
        <w:t xml:space="preserve"> </w:t>
      </w:r>
      <w:r w:rsidR="00AF7075"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Вид автоматизируемой деятельности</w:t>
      </w:r>
    </w:p>
    <w:p w14:paraId="71073449" w14:textId="77777777" w:rsidR="008F0FC1" w:rsidRPr="008F0FC1" w:rsidRDefault="008F0FC1" w:rsidP="007E2973">
      <w:pPr>
        <w:spacing w:after="100" w:line="360" w:lineRule="auto"/>
        <w:ind w:firstLine="400"/>
        <w:jc w:val="both"/>
        <w:rPr>
          <w:rFonts w:ascii="Times New Roman" w:hAnsi="Times New Roman" w:cs="Times New Roman"/>
          <w:sz w:val="28"/>
          <w:szCs w:val="28"/>
        </w:rPr>
      </w:pPr>
      <w:r w:rsidRPr="008F0FC1">
        <w:rPr>
          <w:rFonts w:ascii="Times New Roman" w:hAnsi="Times New Roman" w:cs="Times New Roman"/>
          <w:sz w:val="28"/>
          <w:szCs w:val="28"/>
        </w:rPr>
        <w:t>Перечень автоматизируемых бизнес-процессов:</w:t>
      </w:r>
      <w:r w:rsidRPr="008F0FC1">
        <w:rPr>
          <w:rFonts w:ascii="Times New Roman" w:hAnsi="Times New Roman" w:cs="Times New Roman"/>
          <w:sz w:val="28"/>
          <w:szCs w:val="28"/>
        </w:rPr>
        <w:tab/>
      </w:r>
    </w:p>
    <w:p w14:paraId="3C6DD9E4" w14:textId="6C909181" w:rsidR="008F0FC1" w:rsidRPr="008F0FC1" w:rsidRDefault="008F0FC1" w:rsidP="007E2973">
      <w:pPr>
        <w:spacing w:after="100" w:line="360" w:lineRule="auto"/>
        <w:ind w:firstLine="4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</w:t>
      </w:r>
      <w:r w:rsidRPr="008F0FC1">
        <w:rPr>
          <w:rFonts w:ascii="Times New Roman" w:hAnsi="Times New Roman" w:cs="Times New Roman"/>
          <w:sz w:val="28"/>
          <w:szCs w:val="28"/>
        </w:rPr>
        <w:t xml:space="preserve"> информирование абитуриентов;</w:t>
      </w:r>
    </w:p>
    <w:p w14:paraId="5D4CE5F4" w14:textId="4F15231D" w:rsidR="008F0FC1" w:rsidRPr="008F0FC1" w:rsidRDefault="008F0FC1" w:rsidP="007E2973">
      <w:pPr>
        <w:spacing w:after="100" w:line="360" w:lineRule="auto"/>
        <w:ind w:firstLine="4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</w:t>
      </w:r>
      <w:r w:rsidRPr="008F0FC1">
        <w:rPr>
          <w:rFonts w:ascii="Times New Roman" w:hAnsi="Times New Roman" w:cs="Times New Roman"/>
          <w:sz w:val="28"/>
          <w:szCs w:val="28"/>
        </w:rPr>
        <w:t xml:space="preserve"> учет абитуриентов;</w:t>
      </w:r>
    </w:p>
    <w:p w14:paraId="6A1EB195" w14:textId="70BAE6FE" w:rsidR="008F0FC1" w:rsidRPr="008F0FC1" w:rsidRDefault="008F0FC1" w:rsidP="007E2973">
      <w:pPr>
        <w:spacing w:after="100" w:line="360" w:lineRule="auto"/>
        <w:ind w:firstLine="4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</w:t>
      </w:r>
      <w:r w:rsidRPr="008F0FC1">
        <w:rPr>
          <w:rFonts w:ascii="Times New Roman" w:hAnsi="Times New Roman" w:cs="Times New Roman"/>
          <w:sz w:val="28"/>
          <w:szCs w:val="28"/>
        </w:rPr>
        <w:t xml:space="preserve"> привлечение новых абитуриентов; </w:t>
      </w:r>
    </w:p>
    <w:p w14:paraId="368F8935" w14:textId="1B859BCE" w:rsidR="008F0FC1" w:rsidRPr="008F0FC1" w:rsidRDefault="008F0FC1" w:rsidP="007E2973">
      <w:pPr>
        <w:spacing w:after="100" w:line="360" w:lineRule="auto"/>
        <w:ind w:firstLine="4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</w:t>
      </w:r>
      <w:r w:rsidRPr="008F0FC1">
        <w:rPr>
          <w:rFonts w:ascii="Times New Roman" w:hAnsi="Times New Roman" w:cs="Times New Roman"/>
          <w:sz w:val="28"/>
          <w:szCs w:val="28"/>
        </w:rPr>
        <w:t xml:space="preserve"> получение информации о потенциальных абитуриентах;</w:t>
      </w:r>
    </w:p>
    <w:p w14:paraId="153589BC" w14:textId="3B8F7532" w:rsidR="00AF7075" w:rsidRPr="005D1B73" w:rsidRDefault="008F0FC1" w:rsidP="000F490C">
      <w:pPr>
        <w:pStyle w:val="a4"/>
        <w:numPr>
          <w:ilvl w:val="2"/>
          <w:numId w:val="16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 w:rsidR="00AF7075"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Перечень объектов, на которых предполагается использование системы </w:t>
      </w:r>
    </w:p>
    <w:p w14:paraId="41F1BCE6" w14:textId="0C9D0D6F" w:rsidR="00AF7075" w:rsidRPr="005D1B73" w:rsidRDefault="008F0FC1" w:rsidP="000F490C">
      <w:pPr>
        <w:pStyle w:val="a4"/>
        <w:numPr>
          <w:ilvl w:val="0"/>
          <w:numId w:val="2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Абитуриент</w:t>
      </w:r>
    </w:p>
    <w:p w14:paraId="71E8A7F5" w14:textId="2407B1EE" w:rsidR="00AF7075" w:rsidRPr="005D1B73" w:rsidRDefault="008F0FC1" w:rsidP="000F490C">
      <w:pPr>
        <w:pStyle w:val="a4"/>
        <w:numPr>
          <w:ilvl w:val="0"/>
          <w:numId w:val="2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Сотрудники приемной комиссии</w:t>
      </w:r>
      <w:r w:rsidR="00AF7075"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</w:p>
    <w:p w14:paraId="05804B22" w14:textId="77777777" w:rsidR="00AF7075" w:rsidRPr="005D1B73" w:rsidRDefault="00AF7075" w:rsidP="000F490C">
      <w:pPr>
        <w:pStyle w:val="a4"/>
        <w:numPr>
          <w:ilvl w:val="2"/>
          <w:numId w:val="16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Сведения об условиях эксплуатации и характеристиках окружающей среды</w:t>
      </w:r>
    </w:p>
    <w:p w14:paraId="25CF04D6" w14:textId="77777777" w:rsidR="00AF7075" w:rsidRPr="005D1B73" w:rsidRDefault="00AF7075" w:rsidP="007E2973">
      <w:pPr>
        <w:spacing w:line="360" w:lineRule="auto"/>
        <w:ind w:firstLine="435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Для полноценной работы с системой необходимо:</w:t>
      </w:r>
    </w:p>
    <w:p w14:paraId="4A2CFB45" w14:textId="77777777" w:rsidR="00A85217" w:rsidRPr="00A85217" w:rsidRDefault="00A85217" w:rsidP="000F490C">
      <w:pPr>
        <w:pStyle w:val="a4"/>
        <w:numPr>
          <w:ilvl w:val="0"/>
          <w:numId w:val="10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A85217">
        <w:rPr>
          <w:rFonts w:ascii="Times New Roman" w:hAnsi="Times New Roman" w:cs="Times New Roman"/>
          <w:sz w:val="28"/>
          <w:szCs w:val="28"/>
        </w:rPr>
        <w:t>оздание качественной базы данных</w:t>
      </w:r>
    </w:p>
    <w:p w14:paraId="7651A6FE" w14:textId="3580678B" w:rsidR="00A85217" w:rsidRPr="00A85217" w:rsidRDefault="00A85217" w:rsidP="000F490C">
      <w:pPr>
        <w:pStyle w:val="a4"/>
        <w:numPr>
          <w:ilvl w:val="0"/>
          <w:numId w:val="10"/>
        </w:numPr>
        <w:spacing w:after="1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</w:t>
      </w:r>
      <w:r w:rsidRPr="00A85217">
        <w:rPr>
          <w:rFonts w:ascii="Times New Roman" w:hAnsi="Times New Roman" w:cs="Times New Roman"/>
          <w:sz w:val="28"/>
          <w:szCs w:val="28"/>
        </w:rPr>
        <w:t xml:space="preserve"> серверного оборудования</w:t>
      </w:r>
    </w:p>
    <w:p w14:paraId="3EF3B327" w14:textId="2DE092FB" w:rsidR="00A85217" w:rsidRPr="005D1B73" w:rsidRDefault="00A85217" w:rsidP="000F490C">
      <w:pPr>
        <w:pStyle w:val="a4"/>
        <w:numPr>
          <w:ilvl w:val="0"/>
          <w:numId w:val="10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Поддержка данной системы</w:t>
      </w:r>
      <w:r w:rsidR="00AF7075"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</w:p>
    <w:p w14:paraId="5DF42441" w14:textId="77777777" w:rsidR="00AF7075" w:rsidRPr="005D1B73" w:rsidRDefault="00AF7075" w:rsidP="007E2973">
      <w:pPr>
        <w:pStyle w:val="a4"/>
        <w:spacing w:line="360" w:lineRule="auto"/>
        <w:ind w:left="792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A1FC2C0" w14:textId="77777777" w:rsidR="00393D53" w:rsidRPr="005D1B73" w:rsidRDefault="00B438DE" w:rsidP="000F490C">
      <w:pPr>
        <w:pStyle w:val="a4"/>
        <w:numPr>
          <w:ilvl w:val="1"/>
          <w:numId w:val="16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Требования к системе</w:t>
      </w:r>
    </w:p>
    <w:p w14:paraId="2F7F4A98" w14:textId="77777777" w:rsidR="00BD085B" w:rsidRPr="005D1B73" w:rsidRDefault="00BD085B" w:rsidP="000F490C">
      <w:pPr>
        <w:pStyle w:val="a4"/>
        <w:numPr>
          <w:ilvl w:val="2"/>
          <w:numId w:val="16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Требования к системе в целом</w:t>
      </w:r>
    </w:p>
    <w:p w14:paraId="415D7306" w14:textId="77777777" w:rsidR="00484C20" w:rsidRPr="005D1B73" w:rsidRDefault="00562673" w:rsidP="000F490C">
      <w:pPr>
        <w:pStyle w:val="a4"/>
        <w:numPr>
          <w:ilvl w:val="3"/>
          <w:numId w:val="16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Н</w:t>
      </w:r>
      <w:r w:rsidR="00484C20"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аименования и требуемые значения технических, технологических, производственно-экономических и др. показателей объекта, которые должны быть достигнуты при внедрении ИС</w:t>
      </w:r>
    </w:p>
    <w:p w14:paraId="0D316A3A" w14:textId="77777777" w:rsidR="009B09DF" w:rsidRPr="009B09DF" w:rsidRDefault="009B09DF" w:rsidP="007E2973">
      <w:pPr>
        <w:spacing w:after="10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hAnsi="Times New Roman" w:cs="Times New Roman"/>
          <w:sz w:val="28"/>
          <w:szCs w:val="28"/>
        </w:rPr>
        <w:t>Основными целями создания Мобильное приложение "Абитуриент ВПИ" являются:</w:t>
      </w:r>
    </w:p>
    <w:p w14:paraId="3BC4DB88" w14:textId="77777777" w:rsidR="009B09DF" w:rsidRPr="009B09DF" w:rsidRDefault="009B09DF" w:rsidP="007E2973">
      <w:pPr>
        <w:spacing w:after="10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hAnsi="Times New Roman" w:cs="Times New Roman"/>
          <w:sz w:val="28"/>
          <w:szCs w:val="28"/>
        </w:rPr>
        <w:lastRenderedPageBreak/>
        <w:t xml:space="preserve">- повышение привлекательности ВПИ (филиал) </w:t>
      </w:r>
      <w:proofErr w:type="spellStart"/>
      <w:r w:rsidRPr="009B09DF">
        <w:rPr>
          <w:rFonts w:ascii="Times New Roman" w:hAnsi="Times New Roman" w:cs="Times New Roman"/>
          <w:sz w:val="28"/>
          <w:szCs w:val="28"/>
        </w:rPr>
        <w:t>ВолгГТУ</w:t>
      </w:r>
      <w:proofErr w:type="spellEnd"/>
      <w:r w:rsidRPr="009B09DF">
        <w:rPr>
          <w:rFonts w:ascii="Times New Roman" w:hAnsi="Times New Roman" w:cs="Times New Roman"/>
          <w:sz w:val="28"/>
          <w:szCs w:val="28"/>
        </w:rPr>
        <w:t xml:space="preserve"> для абитуриентов;</w:t>
      </w:r>
    </w:p>
    <w:p w14:paraId="0A26CD8C" w14:textId="77777777" w:rsidR="009B09DF" w:rsidRPr="009B09DF" w:rsidRDefault="009B09DF" w:rsidP="007E2973">
      <w:pPr>
        <w:spacing w:after="10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hAnsi="Times New Roman" w:cs="Times New Roman"/>
          <w:sz w:val="28"/>
          <w:szCs w:val="28"/>
        </w:rPr>
        <w:t>- более удобного информирования потенциальных абитуриентов</w:t>
      </w:r>
    </w:p>
    <w:p w14:paraId="0DA81EDF" w14:textId="77777777" w:rsidR="009B09DF" w:rsidRPr="009B09DF" w:rsidRDefault="009B09DF" w:rsidP="007E2973">
      <w:pPr>
        <w:spacing w:after="10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hAnsi="Times New Roman" w:cs="Times New Roman"/>
          <w:sz w:val="28"/>
          <w:szCs w:val="28"/>
        </w:rPr>
        <w:t xml:space="preserve">- более удобной системой учета потенциальных абитуриентов в ВПИ (филиал) </w:t>
      </w:r>
      <w:proofErr w:type="spellStart"/>
      <w:r w:rsidRPr="009B09DF">
        <w:rPr>
          <w:rFonts w:ascii="Times New Roman" w:hAnsi="Times New Roman" w:cs="Times New Roman"/>
          <w:sz w:val="28"/>
          <w:szCs w:val="28"/>
        </w:rPr>
        <w:t>ВолгГТУ</w:t>
      </w:r>
      <w:proofErr w:type="spellEnd"/>
      <w:r w:rsidRPr="009B09DF">
        <w:rPr>
          <w:rFonts w:ascii="Times New Roman" w:hAnsi="Times New Roman" w:cs="Times New Roman"/>
          <w:sz w:val="28"/>
          <w:szCs w:val="28"/>
        </w:rPr>
        <w:t>;</w:t>
      </w:r>
    </w:p>
    <w:p w14:paraId="05B50E88" w14:textId="77777777" w:rsidR="009B09DF" w:rsidRPr="009B09DF" w:rsidRDefault="009B09DF" w:rsidP="007E2973">
      <w:pPr>
        <w:spacing w:after="10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hAnsi="Times New Roman" w:cs="Times New Roman"/>
          <w:sz w:val="28"/>
          <w:szCs w:val="28"/>
        </w:rPr>
        <w:t xml:space="preserve">- повышение качества обслуживания клиентов путем повышения скорости и </w:t>
      </w:r>
      <w:proofErr w:type="spellStart"/>
      <w:r w:rsidRPr="009B09DF">
        <w:rPr>
          <w:rFonts w:ascii="Times New Roman" w:hAnsi="Times New Roman" w:cs="Times New Roman"/>
          <w:sz w:val="28"/>
          <w:szCs w:val="28"/>
        </w:rPr>
        <w:t>адресованности</w:t>
      </w:r>
      <w:proofErr w:type="spellEnd"/>
      <w:r w:rsidRPr="009B09DF">
        <w:rPr>
          <w:rFonts w:ascii="Times New Roman" w:hAnsi="Times New Roman" w:cs="Times New Roman"/>
          <w:sz w:val="28"/>
          <w:szCs w:val="28"/>
        </w:rPr>
        <w:t xml:space="preserve"> доставки информации до конечного пользователя;</w:t>
      </w:r>
    </w:p>
    <w:p w14:paraId="0DFB2FC1" w14:textId="77777777" w:rsidR="009B09DF" w:rsidRPr="009B09DF" w:rsidRDefault="009B09DF" w:rsidP="007E2973">
      <w:pPr>
        <w:spacing w:after="10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hAnsi="Times New Roman" w:cs="Times New Roman"/>
          <w:sz w:val="28"/>
          <w:szCs w:val="28"/>
        </w:rPr>
        <w:t xml:space="preserve">- снижение нагрузки на сотрудников, занимающихся привлечением абитуриентов, организаторов различных мероприятий проводимые ВПИ (филиал) </w:t>
      </w:r>
      <w:proofErr w:type="spellStart"/>
      <w:r w:rsidRPr="009B09DF">
        <w:rPr>
          <w:rFonts w:ascii="Times New Roman" w:hAnsi="Times New Roman" w:cs="Times New Roman"/>
          <w:sz w:val="28"/>
          <w:szCs w:val="28"/>
        </w:rPr>
        <w:t>ВолгГТУ</w:t>
      </w:r>
      <w:proofErr w:type="spellEnd"/>
      <w:r w:rsidRPr="009B09DF">
        <w:rPr>
          <w:rFonts w:ascii="Times New Roman" w:hAnsi="Times New Roman" w:cs="Times New Roman"/>
          <w:sz w:val="28"/>
          <w:szCs w:val="28"/>
        </w:rPr>
        <w:t>;</w:t>
      </w:r>
    </w:p>
    <w:p w14:paraId="7863C95D" w14:textId="77777777" w:rsidR="009B09DF" w:rsidRPr="009B09DF" w:rsidRDefault="009B09DF" w:rsidP="007E2973">
      <w:pPr>
        <w:spacing w:after="10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hAnsi="Times New Roman" w:cs="Times New Roman"/>
          <w:sz w:val="28"/>
          <w:szCs w:val="28"/>
        </w:rPr>
        <w:t>Реализация вышеизложенных пунктов преследуют ключевую цель - повышения прибыли предприятия.</w:t>
      </w:r>
    </w:p>
    <w:p w14:paraId="2730F537" w14:textId="77777777" w:rsidR="009B09DF" w:rsidRPr="009B09DF" w:rsidRDefault="009B09DF" w:rsidP="007E2973">
      <w:pPr>
        <w:spacing w:after="1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hAnsi="Times New Roman" w:cs="Times New Roman"/>
          <w:sz w:val="28"/>
          <w:szCs w:val="28"/>
        </w:rPr>
        <w:t>Для достижения поставленных целей система должна решать следующие задачи:</w:t>
      </w:r>
    </w:p>
    <w:p w14:paraId="1C3BFF59" w14:textId="77777777" w:rsidR="009B09DF" w:rsidRPr="009B09DF" w:rsidRDefault="009B09DF" w:rsidP="007E2973">
      <w:pPr>
        <w:spacing w:after="10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hAnsi="Times New Roman" w:cs="Times New Roman"/>
          <w:sz w:val="28"/>
          <w:szCs w:val="28"/>
        </w:rPr>
        <w:t xml:space="preserve">- покрытие популярных мобильных платформ (например: </w:t>
      </w:r>
      <w:proofErr w:type="spellStart"/>
      <w:r w:rsidRPr="009B09DF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9B09DF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9B09DF">
        <w:rPr>
          <w:rFonts w:ascii="Times New Roman" w:hAnsi="Times New Roman" w:cs="Times New Roman"/>
          <w:sz w:val="28"/>
          <w:szCs w:val="28"/>
        </w:rPr>
        <w:t>iOS</w:t>
      </w:r>
      <w:proofErr w:type="spellEnd"/>
      <w:r w:rsidRPr="009B09DF">
        <w:rPr>
          <w:rFonts w:ascii="Times New Roman" w:hAnsi="Times New Roman" w:cs="Times New Roman"/>
          <w:sz w:val="28"/>
          <w:szCs w:val="28"/>
        </w:rPr>
        <w:t>);</w:t>
      </w:r>
    </w:p>
    <w:p w14:paraId="44BFADEF" w14:textId="77777777" w:rsidR="009B09DF" w:rsidRPr="009B09DF" w:rsidRDefault="009B09DF" w:rsidP="007E2973">
      <w:pPr>
        <w:spacing w:after="10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hAnsi="Times New Roman" w:cs="Times New Roman"/>
          <w:sz w:val="28"/>
          <w:szCs w:val="28"/>
        </w:rPr>
        <w:t>- информирование о мероприятиях и событиях института;</w:t>
      </w:r>
    </w:p>
    <w:p w14:paraId="088070EF" w14:textId="77777777" w:rsidR="009B09DF" w:rsidRPr="009B09DF" w:rsidRDefault="009B09DF" w:rsidP="007E2973">
      <w:pPr>
        <w:spacing w:after="10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hAnsi="Times New Roman" w:cs="Times New Roman"/>
          <w:sz w:val="28"/>
          <w:szCs w:val="28"/>
        </w:rPr>
        <w:t xml:space="preserve">- оповещение потенциальных </w:t>
      </w:r>
      <w:proofErr w:type="gramStart"/>
      <w:r w:rsidRPr="009B09DF">
        <w:rPr>
          <w:rFonts w:ascii="Times New Roman" w:hAnsi="Times New Roman" w:cs="Times New Roman"/>
          <w:sz w:val="28"/>
          <w:szCs w:val="28"/>
        </w:rPr>
        <w:t>абитуриентов  путем</w:t>
      </w:r>
      <w:proofErr w:type="gramEnd"/>
      <w:r w:rsidRPr="009B09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B09DF">
        <w:rPr>
          <w:rFonts w:ascii="Times New Roman" w:hAnsi="Times New Roman" w:cs="Times New Roman"/>
          <w:sz w:val="28"/>
          <w:szCs w:val="28"/>
        </w:rPr>
        <w:t>push</w:t>
      </w:r>
      <w:proofErr w:type="spellEnd"/>
      <w:r w:rsidRPr="009B09DF">
        <w:rPr>
          <w:rFonts w:ascii="Times New Roman" w:hAnsi="Times New Roman" w:cs="Times New Roman"/>
          <w:sz w:val="28"/>
          <w:szCs w:val="28"/>
        </w:rPr>
        <w:t xml:space="preserve"> уведомлений ;</w:t>
      </w:r>
    </w:p>
    <w:p w14:paraId="427942C3" w14:textId="77777777" w:rsidR="009B09DF" w:rsidRPr="009B09DF" w:rsidRDefault="009B09DF" w:rsidP="007E2973">
      <w:pPr>
        <w:spacing w:after="10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hAnsi="Times New Roman" w:cs="Times New Roman"/>
          <w:sz w:val="28"/>
          <w:szCs w:val="28"/>
        </w:rPr>
        <w:t>- создание простого и удобного UI;</w:t>
      </w:r>
    </w:p>
    <w:p w14:paraId="410306AF" w14:textId="77777777" w:rsidR="009B09DF" w:rsidRPr="009B09DF" w:rsidRDefault="009B09DF" w:rsidP="007E2973">
      <w:pPr>
        <w:spacing w:after="10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hAnsi="Times New Roman" w:cs="Times New Roman"/>
          <w:sz w:val="28"/>
          <w:szCs w:val="28"/>
        </w:rPr>
        <w:t>- навигация абитуриентов до корпусов института и внутри него.</w:t>
      </w:r>
    </w:p>
    <w:p w14:paraId="48D4B014" w14:textId="77777777" w:rsidR="0024062E" w:rsidRPr="005D1B73" w:rsidRDefault="0024062E" w:rsidP="005D1B73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73BBD8" w14:textId="77777777" w:rsidR="0024062E" w:rsidRPr="005D1B73" w:rsidRDefault="005266F4" w:rsidP="005D1B73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2.4.1.2 </w:t>
      </w:r>
      <w:r w:rsidR="0024062E"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заимодействие подсистем:</w:t>
      </w:r>
    </w:p>
    <w:p w14:paraId="4CFA195F" w14:textId="61002048" w:rsidR="0024062E" w:rsidRPr="005D1B73" w:rsidRDefault="0024062E" w:rsidP="007E29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- </w:t>
      </w:r>
      <w:proofErr w:type="gramStart"/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дсистема </w:t>
      </w:r>
      <w:r w:rsidR="00427D4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смотра</w:t>
      </w:r>
      <w:proofErr w:type="gramEnd"/>
      <w:r w:rsidR="00427D4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востей – отображает данные получаемые с запроса для отображение в списке новостей</w:t>
      </w:r>
    </w:p>
    <w:p w14:paraId="31AC2B6D" w14:textId="22ED4364" w:rsidR="0024062E" w:rsidRPr="005D1B73" w:rsidRDefault="0024062E" w:rsidP="007E29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- </w:t>
      </w:r>
      <w:r w:rsidR="00427D4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дсистема просмотра Календаря – отображает </w:t>
      </w:r>
      <w:proofErr w:type="gramStart"/>
      <w:r w:rsidR="00427D47">
        <w:rPr>
          <w:rFonts w:ascii="Times New Roman" w:hAnsi="Times New Roman" w:cs="Times New Roman"/>
          <w:color w:val="000000" w:themeColor="text1"/>
          <w:sz w:val="28"/>
          <w:szCs w:val="28"/>
        </w:rPr>
        <w:t>данные</w:t>
      </w:r>
      <w:proofErr w:type="gramEnd"/>
      <w:r w:rsidR="00427D4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учаемые с запроса для отображения ближайших мероприятий в списке календаря</w:t>
      </w:r>
    </w:p>
    <w:p w14:paraId="350ACD3D" w14:textId="585AA5F2" w:rsidR="0024062E" w:rsidRPr="005D1B73" w:rsidRDefault="0024062E" w:rsidP="007E29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3- Подсистема просмотра </w:t>
      </w:r>
      <w:r w:rsidR="00427D47">
        <w:rPr>
          <w:rFonts w:ascii="Times New Roman" w:hAnsi="Times New Roman" w:cs="Times New Roman"/>
          <w:color w:val="000000" w:themeColor="text1"/>
          <w:sz w:val="28"/>
          <w:szCs w:val="28"/>
        </w:rPr>
        <w:t>Входа/Регистрации – позволяет пользователю создавать или регистрировать новую учетную запись</w:t>
      </w:r>
    </w:p>
    <w:p w14:paraId="2E2C44C5" w14:textId="07689A2C" w:rsidR="00427D47" w:rsidRPr="005D1B73" w:rsidRDefault="0024062E" w:rsidP="007E29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- Подсистема </w:t>
      </w:r>
      <w:r w:rsidR="00427D4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филя – позволяет редактировать данные профиля </w:t>
      </w:r>
    </w:p>
    <w:p w14:paraId="46E2B490" w14:textId="0896F4DB" w:rsidR="0024062E" w:rsidRPr="005D1B73" w:rsidRDefault="0024062E" w:rsidP="007E29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5- </w:t>
      </w:r>
      <w:r w:rsidR="00427D4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дсистема карт – позволяет отображать местоположение вузов на карте </w:t>
      </w:r>
    </w:p>
    <w:p w14:paraId="0AA02D7E" w14:textId="77777777" w:rsidR="00BD085B" w:rsidRPr="00427D47" w:rsidRDefault="00BD085B" w:rsidP="00427D47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DFDFB70" w14:textId="77777777" w:rsidR="0024062E" w:rsidRPr="005D1B73" w:rsidRDefault="005266F4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2.4.1.3 </w:t>
      </w:r>
      <w:r w:rsidR="0024062E"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Требования к режимам функционирования системы</w:t>
      </w:r>
    </w:p>
    <w:p w14:paraId="53A3C829" w14:textId="77777777" w:rsidR="0024062E" w:rsidRPr="005D1B73" w:rsidRDefault="0024062E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Предполагается 2 режима работы программы:</w:t>
      </w:r>
    </w:p>
    <w:p w14:paraId="4D42A9E1" w14:textId="77777777" w:rsidR="0024062E" w:rsidRPr="005D1B73" w:rsidRDefault="0024062E" w:rsidP="000F490C">
      <w:pPr>
        <w:pStyle w:val="a4"/>
        <w:numPr>
          <w:ilvl w:val="0"/>
          <w:numId w:val="3"/>
        </w:num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сновной режим.</w:t>
      </w:r>
    </w:p>
    <w:p w14:paraId="117C068A" w14:textId="77777777" w:rsidR="0024062E" w:rsidRPr="005D1B73" w:rsidRDefault="0024062E" w:rsidP="000F490C">
      <w:pPr>
        <w:pStyle w:val="a4"/>
        <w:numPr>
          <w:ilvl w:val="0"/>
          <w:numId w:val="3"/>
        </w:num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тладочный режим.</w:t>
      </w:r>
    </w:p>
    <w:p w14:paraId="5E13A1E4" w14:textId="77777777" w:rsidR="0024062E" w:rsidRPr="005D1B73" w:rsidRDefault="0024062E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сновной режим функционирования предполагает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:</w:t>
      </w:r>
    </w:p>
    <w:p w14:paraId="323685CA" w14:textId="77777777" w:rsidR="0024062E" w:rsidRPr="005D1B73" w:rsidRDefault="0024062E" w:rsidP="000F490C">
      <w:pPr>
        <w:pStyle w:val="a4"/>
        <w:numPr>
          <w:ilvl w:val="0"/>
          <w:numId w:val="4"/>
        </w:num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Штатную работу всех подсистем.</w:t>
      </w:r>
    </w:p>
    <w:p w14:paraId="70B767AD" w14:textId="77777777" w:rsidR="0024062E" w:rsidRPr="005D1B73" w:rsidRDefault="0024062E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тладочный режим функционирования предполагает возможность:</w:t>
      </w:r>
    </w:p>
    <w:p w14:paraId="47115B1F" w14:textId="77777777" w:rsidR="0024062E" w:rsidRPr="005D1B73" w:rsidRDefault="0024062E" w:rsidP="000F490C">
      <w:pPr>
        <w:pStyle w:val="a4"/>
        <w:numPr>
          <w:ilvl w:val="0"/>
          <w:numId w:val="4"/>
        </w:num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Внесения корректировок в базу данных.</w:t>
      </w:r>
    </w:p>
    <w:p w14:paraId="7FE19717" w14:textId="77777777" w:rsidR="0024062E" w:rsidRPr="005D1B73" w:rsidRDefault="0024062E" w:rsidP="000F490C">
      <w:pPr>
        <w:pStyle w:val="a4"/>
        <w:numPr>
          <w:ilvl w:val="0"/>
          <w:numId w:val="4"/>
        </w:num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бновление системы до новой версии</w:t>
      </w:r>
    </w:p>
    <w:p w14:paraId="0C6E3D9A" w14:textId="77777777" w:rsidR="0024062E" w:rsidRPr="005D1B73" w:rsidRDefault="0024062E" w:rsidP="000F490C">
      <w:pPr>
        <w:pStyle w:val="a4"/>
        <w:numPr>
          <w:ilvl w:val="0"/>
          <w:numId w:val="4"/>
        </w:num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proofErr w:type="gramStart"/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Устранение непредвиденных ошибок</w:t>
      </w:r>
      <w:proofErr w:type="gramEnd"/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возникших при работе системы</w:t>
      </w:r>
    </w:p>
    <w:p w14:paraId="7C3DF450" w14:textId="77777777" w:rsidR="005266F4" w:rsidRPr="005D1B73" w:rsidRDefault="005266F4" w:rsidP="005D1B73">
      <w:pPr>
        <w:spacing w:line="36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FD2AA2E" w14:textId="77777777" w:rsidR="0024062E" w:rsidRPr="005D1B73" w:rsidRDefault="005266F4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2.4.1.4</w:t>
      </w:r>
      <w:r w:rsidR="0024062E"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 Требования к численности и квалификации персонала</w:t>
      </w:r>
    </w:p>
    <w:p w14:paraId="7FD79022" w14:textId="77777777" w:rsidR="0024062E" w:rsidRPr="005D1B73" w:rsidRDefault="0024062E" w:rsidP="005D1B73">
      <w:pPr>
        <w:spacing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Требования к персоналу не предъявляются. </w:t>
      </w:r>
    </w:p>
    <w:p w14:paraId="0BC15813" w14:textId="77777777" w:rsidR="0024062E" w:rsidRPr="005D1B73" w:rsidRDefault="0024062E" w:rsidP="005D1B73">
      <w:pPr>
        <w:spacing w:line="36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35C7DCA" w14:textId="77777777" w:rsidR="005266F4" w:rsidRPr="005D1B73" w:rsidRDefault="005266F4" w:rsidP="007E2973">
      <w:pPr>
        <w:shd w:val="clear" w:color="auto" w:fill="FFFFFF"/>
        <w:spacing w:before="100" w:beforeAutospacing="1" w:after="24"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1.5 Требования к надёжности</w:t>
      </w:r>
    </w:p>
    <w:p w14:paraId="5E525A4A" w14:textId="77777777" w:rsidR="005266F4" w:rsidRPr="005D1B73" w:rsidRDefault="005266F4" w:rsidP="007E2973">
      <w:pPr>
        <w:shd w:val="clear" w:color="auto" w:fill="FFFFFF"/>
        <w:spacing w:before="100" w:beforeAutospacing="1" w:after="24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D1B73">
        <w:rPr>
          <w:rFonts w:ascii="Times New Roman" w:eastAsia="Times New Roman" w:hAnsi="Times New Roman" w:cs="Times New Roman"/>
          <w:iCs/>
          <w:color w:val="000000" w:themeColor="text1"/>
          <w:sz w:val="28"/>
          <w:szCs w:val="28"/>
          <w:lang w:eastAsia="ru-RU"/>
        </w:rPr>
        <w:t>Набор атрибутов, относящихся к способности ПО сохранять свой уровень качества функционирования в установленных условиях за определенный период времени. Детализируется следующими характеристиками:</w:t>
      </w:r>
    </w:p>
    <w:p w14:paraId="185EB3A9" w14:textId="77777777" w:rsidR="005266F4" w:rsidRPr="005D1B73" w:rsidRDefault="005266F4" w:rsidP="000F490C">
      <w:pPr>
        <w:pStyle w:val="a4"/>
        <w:numPr>
          <w:ilvl w:val="0"/>
          <w:numId w:val="5"/>
        </w:numPr>
        <w:shd w:val="clear" w:color="auto" w:fill="FFFFFF"/>
        <w:spacing w:before="100" w:beforeAutospacing="1" w:after="24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Уровнем завершенности (отсутствия ошибок)</w:t>
      </w:r>
    </w:p>
    <w:p w14:paraId="041F07A8" w14:textId="77777777" w:rsidR="005266F4" w:rsidRPr="005D1B73" w:rsidRDefault="005266F4" w:rsidP="000F490C">
      <w:pPr>
        <w:pStyle w:val="a4"/>
        <w:numPr>
          <w:ilvl w:val="0"/>
          <w:numId w:val="5"/>
        </w:numPr>
        <w:shd w:val="clear" w:color="auto" w:fill="FFFFFF"/>
        <w:spacing w:before="100" w:beforeAutospacing="1" w:after="24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стойчивостью к дефектам</w:t>
      </w:r>
    </w:p>
    <w:p w14:paraId="3575606B" w14:textId="77777777" w:rsidR="005266F4" w:rsidRPr="005D1B73" w:rsidRDefault="005266F4" w:rsidP="000F490C">
      <w:pPr>
        <w:pStyle w:val="a4"/>
        <w:numPr>
          <w:ilvl w:val="0"/>
          <w:numId w:val="5"/>
        </w:numPr>
        <w:shd w:val="clear" w:color="auto" w:fill="FFFFFF"/>
        <w:spacing w:before="100" w:beforeAutospacing="1" w:after="24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осстанавливаемостью</w:t>
      </w:r>
    </w:p>
    <w:p w14:paraId="7300BF09" w14:textId="77777777" w:rsidR="005266F4" w:rsidRPr="005D1B73" w:rsidRDefault="005266F4" w:rsidP="000F490C">
      <w:pPr>
        <w:pStyle w:val="a4"/>
        <w:numPr>
          <w:ilvl w:val="0"/>
          <w:numId w:val="5"/>
        </w:numPr>
        <w:shd w:val="clear" w:color="auto" w:fill="FFFFFF"/>
        <w:spacing w:before="100" w:beforeAutospacing="1" w:after="24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ступностью</w:t>
      </w:r>
    </w:p>
    <w:p w14:paraId="7EADB81F" w14:textId="77777777" w:rsidR="005266F4" w:rsidRPr="005D1B73" w:rsidRDefault="005266F4" w:rsidP="000F490C">
      <w:pPr>
        <w:pStyle w:val="a4"/>
        <w:numPr>
          <w:ilvl w:val="0"/>
          <w:numId w:val="5"/>
        </w:numPr>
        <w:shd w:val="clear" w:color="auto" w:fill="FFFFFF"/>
        <w:spacing w:before="100" w:beforeAutospacing="1" w:after="24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Готовностью</w:t>
      </w:r>
    </w:p>
    <w:p w14:paraId="697D8734" w14:textId="77777777" w:rsidR="005266F4" w:rsidRPr="005D1B73" w:rsidRDefault="005266F4" w:rsidP="005D1B73">
      <w:pPr>
        <w:spacing w:line="36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FB8BF2B" w14:textId="77777777" w:rsidR="005266F4" w:rsidRPr="005D1B73" w:rsidRDefault="005266F4" w:rsidP="007E2973">
      <w:pPr>
        <w:spacing w:line="360" w:lineRule="auto"/>
        <w:ind w:left="36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2.4.2 Требования к функциям выполняемым ПО</w:t>
      </w:r>
    </w:p>
    <w:p w14:paraId="23931E6D" w14:textId="737B9D46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Имя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Регистрация пользователя</w:t>
      </w:r>
    </w:p>
    <w:p w14:paraId="5E02F272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Описание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абитуриент впервые запускает приложение и для работы с системой ему необходимо завести учетную запись</w:t>
      </w:r>
    </w:p>
    <w:p w14:paraId="321BD7C1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Действующий субъект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абитуриент</w:t>
      </w:r>
    </w:p>
    <w:p w14:paraId="7130E6DE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Предусловие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абитуриент открыл приложение, вход в систему не выполнен</w:t>
      </w:r>
    </w:p>
    <w:p w14:paraId="7C15D818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Сценарий: </w:t>
      </w:r>
    </w:p>
    <w:p w14:paraId="6D0FFDE3" w14:textId="77777777" w:rsidR="00FA7898" w:rsidRPr="00FA7898" w:rsidRDefault="00FA7898" w:rsidP="000F490C">
      <w:pPr>
        <w:numPr>
          <w:ilvl w:val="0"/>
          <w:numId w:val="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выводит форму, с полями для внесения данных пользователя</w:t>
      </w:r>
    </w:p>
    <w:p w14:paraId="198BE055" w14:textId="77777777" w:rsidR="00FA7898" w:rsidRPr="00FA7898" w:rsidRDefault="00FA7898" w:rsidP="000F490C">
      <w:pPr>
        <w:numPr>
          <w:ilvl w:val="0"/>
          <w:numId w:val="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заполняет соответствующие поля</w:t>
      </w:r>
    </w:p>
    <w:p w14:paraId="2629E1E4" w14:textId="77777777" w:rsidR="00FA7898" w:rsidRPr="00FA7898" w:rsidRDefault="00FA7898" w:rsidP="000F490C">
      <w:pPr>
        <w:numPr>
          <w:ilvl w:val="0"/>
          <w:numId w:val="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нажимает на кнопку «Зарегистрироваться»</w:t>
      </w:r>
    </w:p>
    <w:p w14:paraId="2FCBA678" w14:textId="77777777" w:rsidR="00FA7898" w:rsidRPr="00FA7898" w:rsidRDefault="00FA7898" w:rsidP="000F490C">
      <w:pPr>
        <w:numPr>
          <w:ilvl w:val="0"/>
          <w:numId w:val="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отправляет и сохраняет информацию в базе данных</w:t>
      </w:r>
    </w:p>
    <w:p w14:paraId="32BE1DBD" w14:textId="77777777" w:rsidR="00FA7898" w:rsidRPr="00FA7898" w:rsidRDefault="00FA7898" w:rsidP="000F490C">
      <w:pPr>
        <w:numPr>
          <w:ilvl w:val="0"/>
          <w:numId w:val="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выводит сообщение: «Регистрация завершена успешно»</w:t>
      </w:r>
    </w:p>
    <w:p w14:paraId="4287B4D3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Расширения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в случае некорректности введенных данных или отсутствии соединения с сервером при нажатии на кнопку «Зарегистрироваться», выведется сообщение с описанием ошибки</w:t>
      </w:r>
    </w:p>
    <w:p w14:paraId="6B30E255" w14:textId="77777777" w:rsidR="00FA7898" w:rsidRPr="00FA7898" w:rsidRDefault="00FA7898" w:rsidP="00FA7898">
      <w:p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hAnsi="Times New Roman" w:cs="Times New Roman"/>
          <w:sz w:val="28"/>
          <w:szCs w:val="28"/>
        </w:rPr>
        <w:object w:dxaOrig="9630" w:dyaOrig="1500" w14:anchorId="4CAEBF23">
          <v:shape id="_x0000_i1027" type="#_x0000_t75" style="width:481.5pt;height:75pt" o:ole="">
            <v:imagedata r:id="rId16" o:title=""/>
          </v:shape>
          <o:OLEObject Type="Embed" ProgID="Visio.Drawing.15" ShapeID="_x0000_i1027" DrawAspect="Content" ObjectID="_1653257363" r:id="rId17"/>
        </w:object>
      </w:r>
    </w:p>
    <w:p w14:paraId="4D67D55B" w14:textId="77777777" w:rsidR="00FA7898" w:rsidRPr="00FA7898" w:rsidRDefault="00FA7898" w:rsidP="00FA7898">
      <w:p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370F547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Имя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Вход в систему</w:t>
      </w:r>
    </w:p>
    <w:p w14:paraId="3F7E69E1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Описание: </w:t>
      </w:r>
      <w:r w:rsidRPr="00FA7898">
        <w:rPr>
          <w:rFonts w:ascii="Times New Roman" w:eastAsia="Calibri" w:hAnsi="Times New Roman" w:cs="Times New Roman"/>
          <w:iCs/>
          <w:sz w:val="28"/>
          <w:szCs w:val="28"/>
        </w:rPr>
        <w:t>для работы с системой пользователю необходимо войти, используя свои учетные данные</w:t>
      </w:r>
      <w:r w:rsidRPr="00FA7898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FB0A258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Действующий субъект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абитуриент, работник приемной комиссии</w:t>
      </w:r>
    </w:p>
    <w:p w14:paraId="6651005A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Предусловие: </w:t>
      </w:r>
      <w:r w:rsidRPr="00FA7898">
        <w:rPr>
          <w:rFonts w:ascii="Times New Roman" w:eastAsia="Calibri" w:hAnsi="Times New Roman" w:cs="Times New Roman"/>
          <w:iCs/>
          <w:sz w:val="28"/>
          <w:szCs w:val="28"/>
        </w:rPr>
        <w:t>пользователь зарегистрирован и имеет корректные данные для входа</w:t>
      </w:r>
    </w:p>
    <w:p w14:paraId="4C877C99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Сценарий: </w:t>
      </w:r>
    </w:p>
    <w:p w14:paraId="04C3D5BF" w14:textId="77777777" w:rsidR="00FA7898" w:rsidRPr="00FA7898" w:rsidRDefault="00FA7898" w:rsidP="000F490C">
      <w:pPr>
        <w:numPr>
          <w:ilvl w:val="0"/>
          <w:numId w:val="31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отображает форму входа</w:t>
      </w:r>
    </w:p>
    <w:p w14:paraId="67EBC3E5" w14:textId="77777777" w:rsidR="00FA7898" w:rsidRPr="00FA7898" w:rsidRDefault="00FA7898" w:rsidP="000F490C">
      <w:pPr>
        <w:numPr>
          <w:ilvl w:val="0"/>
          <w:numId w:val="31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заполняет данные для входа</w:t>
      </w:r>
    </w:p>
    <w:p w14:paraId="5AC71B48" w14:textId="77777777" w:rsidR="00FA7898" w:rsidRPr="00FA7898" w:rsidRDefault="00FA7898" w:rsidP="000F490C">
      <w:pPr>
        <w:numPr>
          <w:ilvl w:val="0"/>
          <w:numId w:val="31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нажимает на кнопку «Войти»</w:t>
      </w:r>
    </w:p>
    <w:p w14:paraId="236E72FF" w14:textId="77777777" w:rsidR="00FA7898" w:rsidRPr="00FA7898" w:rsidRDefault="00FA7898" w:rsidP="000F490C">
      <w:pPr>
        <w:numPr>
          <w:ilvl w:val="0"/>
          <w:numId w:val="31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проверяет данные входа</w:t>
      </w:r>
    </w:p>
    <w:p w14:paraId="5F3E724F" w14:textId="77777777" w:rsidR="00FA7898" w:rsidRPr="00FA7898" w:rsidRDefault="00FA7898" w:rsidP="000F490C">
      <w:pPr>
        <w:numPr>
          <w:ilvl w:val="0"/>
          <w:numId w:val="31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открывает экран новостей</w:t>
      </w:r>
    </w:p>
    <w:p w14:paraId="79B41A16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Расширения: 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в случае некорректности введенных данных или отсутствии соединения с сервером при нажатии на кнопку «Войти», выведется сообщение с описанием ошибки </w:t>
      </w:r>
    </w:p>
    <w:p w14:paraId="0D59B296" w14:textId="77777777" w:rsidR="00FA7898" w:rsidRPr="00FA7898" w:rsidRDefault="00FA7898" w:rsidP="00FA7898">
      <w:pPr>
        <w:spacing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hAnsi="Times New Roman" w:cs="Times New Roman"/>
          <w:sz w:val="28"/>
          <w:szCs w:val="28"/>
        </w:rPr>
        <w:object w:dxaOrig="9630" w:dyaOrig="2370" w14:anchorId="66E77675">
          <v:shape id="_x0000_i1028" type="#_x0000_t75" style="width:481.5pt;height:118.5pt" o:ole="">
            <v:imagedata r:id="rId18" o:title=""/>
          </v:shape>
          <o:OLEObject Type="Embed" ProgID="Visio.Drawing.15" ShapeID="_x0000_i1028" DrawAspect="Content" ObjectID="_1653257364" r:id="rId19"/>
        </w:object>
      </w:r>
    </w:p>
    <w:p w14:paraId="4524C9E2" w14:textId="77777777" w:rsidR="00FA7898" w:rsidRPr="00FA7898" w:rsidRDefault="00FA7898" w:rsidP="00FA7898">
      <w:pPr>
        <w:spacing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</w:p>
    <w:p w14:paraId="2F61AF15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Имя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Просмотр новостей</w:t>
      </w:r>
    </w:p>
    <w:p w14:paraId="51867326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Описание: </w:t>
      </w:r>
      <w:r w:rsidRPr="00FA7898">
        <w:rPr>
          <w:rFonts w:ascii="Times New Roman" w:eastAsia="Calibri" w:hAnsi="Times New Roman" w:cs="Times New Roman"/>
          <w:iCs/>
          <w:sz w:val="28"/>
          <w:szCs w:val="28"/>
        </w:rPr>
        <w:t>пользователь имеет возможность открыть экран новостей для просмотра списка новостей вуза</w:t>
      </w:r>
    </w:p>
    <w:p w14:paraId="2DFC4D53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Действующий субъект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абитуриент, работник приемной комиссии</w:t>
      </w:r>
    </w:p>
    <w:p w14:paraId="432F3ECC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lastRenderedPageBreak/>
        <w:t xml:space="preserve">Предусловие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вошел в систему, используя свою учетную запись</w:t>
      </w:r>
    </w:p>
    <w:p w14:paraId="0688E331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Сценарий: </w:t>
      </w:r>
    </w:p>
    <w:p w14:paraId="4C80826D" w14:textId="77777777" w:rsidR="00FA7898" w:rsidRPr="00FA7898" w:rsidRDefault="00FA7898" w:rsidP="000F490C">
      <w:pPr>
        <w:numPr>
          <w:ilvl w:val="0"/>
          <w:numId w:val="3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нажимает на кнопку «Новости» нижнего меню приложения</w:t>
      </w:r>
    </w:p>
    <w:p w14:paraId="79186F34" w14:textId="77777777" w:rsidR="00FA7898" w:rsidRPr="00FA7898" w:rsidRDefault="00FA7898" w:rsidP="000F490C">
      <w:pPr>
        <w:numPr>
          <w:ilvl w:val="0"/>
          <w:numId w:val="3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система загружает данные </w:t>
      </w:r>
    </w:p>
    <w:p w14:paraId="396F1567" w14:textId="77777777" w:rsidR="00FA7898" w:rsidRPr="00FA7898" w:rsidRDefault="00FA7898" w:rsidP="000F490C">
      <w:pPr>
        <w:numPr>
          <w:ilvl w:val="0"/>
          <w:numId w:val="32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выводит список новостей</w:t>
      </w:r>
    </w:p>
    <w:p w14:paraId="7594DF77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Расширения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при отсутствии соединения с сервером при нажатии на кнопку «Новости» выведется сообщение с описанием ошибки.</w:t>
      </w:r>
    </w:p>
    <w:p w14:paraId="6B4DCA45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</w:p>
    <w:p w14:paraId="2255A497" w14:textId="77777777" w:rsidR="00FA7898" w:rsidRPr="00FA7898" w:rsidRDefault="00FA7898" w:rsidP="00FA7898">
      <w:p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hAnsi="Times New Roman" w:cs="Times New Roman"/>
          <w:sz w:val="28"/>
          <w:szCs w:val="28"/>
        </w:rPr>
        <w:object w:dxaOrig="9630" w:dyaOrig="3000" w14:anchorId="58B8510D">
          <v:shape id="_x0000_i1029" type="#_x0000_t75" style="width:481.5pt;height:150pt" o:ole="">
            <v:imagedata r:id="rId20" o:title=""/>
          </v:shape>
          <o:OLEObject Type="Embed" ProgID="Visio.Drawing.15" ShapeID="_x0000_i1029" DrawAspect="Content" ObjectID="_1653257365" r:id="rId21"/>
        </w:object>
      </w:r>
    </w:p>
    <w:p w14:paraId="4A980182" w14:textId="77777777" w:rsidR="00FA7898" w:rsidRPr="00FA7898" w:rsidRDefault="00FA7898" w:rsidP="00FA7898">
      <w:pPr>
        <w:spacing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</w:p>
    <w:p w14:paraId="447EAB19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Имя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Просмотр карты вуза</w:t>
      </w:r>
    </w:p>
    <w:p w14:paraId="4A76B3E0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Описание: </w:t>
      </w:r>
      <w:r w:rsidRPr="00FA7898">
        <w:rPr>
          <w:rFonts w:ascii="Times New Roman" w:eastAsia="Calibri" w:hAnsi="Times New Roman" w:cs="Times New Roman"/>
          <w:iCs/>
          <w:sz w:val="28"/>
          <w:szCs w:val="28"/>
        </w:rPr>
        <w:t>пользователь имеет возможность открыть экран карты вуза для просмотра координат корпусов вуза, отмеченных на карте</w:t>
      </w:r>
    </w:p>
    <w:p w14:paraId="46DF7164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Действующий субъект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абитуриент, работник приемной комиссии</w:t>
      </w:r>
    </w:p>
    <w:p w14:paraId="050DDB14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Предусловие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вошел в систему, используя свою учетную запись</w:t>
      </w:r>
    </w:p>
    <w:p w14:paraId="7F9A4842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Сценарий: </w:t>
      </w:r>
    </w:p>
    <w:p w14:paraId="5CD2FC71" w14:textId="77777777" w:rsidR="00FA7898" w:rsidRPr="00FA7898" w:rsidRDefault="00FA7898" w:rsidP="000F490C">
      <w:pPr>
        <w:numPr>
          <w:ilvl w:val="0"/>
          <w:numId w:val="33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нажимает на кнопку «Карта вуза» нижнего меню приложения</w:t>
      </w:r>
    </w:p>
    <w:p w14:paraId="252B6D9E" w14:textId="77777777" w:rsidR="00FA7898" w:rsidRPr="00FA7898" w:rsidRDefault="00FA7898" w:rsidP="000F490C">
      <w:pPr>
        <w:numPr>
          <w:ilvl w:val="0"/>
          <w:numId w:val="33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система загружает данные </w:t>
      </w:r>
    </w:p>
    <w:p w14:paraId="0E1915D3" w14:textId="77777777" w:rsidR="00FA7898" w:rsidRPr="00FA7898" w:rsidRDefault="00FA7898" w:rsidP="000F490C">
      <w:pPr>
        <w:numPr>
          <w:ilvl w:val="0"/>
          <w:numId w:val="33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отображает карту с отмеченными координатами</w:t>
      </w:r>
    </w:p>
    <w:p w14:paraId="736707CE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Расширения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при отсутствии соединения с сервером при нажатии на кнопку «Карта вуза» выведется сообщение с описанием ошибки.</w:t>
      </w:r>
    </w:p>
    <w:p w14:paraId="52A366F7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</w:p>
    <w:p w14:paraId="61B1F8C1" w14:textId="77777777" w:rsidR="00FA7898" w:rsidRPr="00FA7898" w:rsidRDefault="00FA7898" w:rsidP="00FA789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A7898">
        <w:rPr>
          <w:rFonts w:ascii="Times New Roman" w:hAnsi="Times New Roman" w:cs="Times New Roman"/>
          <w:sz w:val="28"/>
          <w:szCs w:val="28"/>
        </w:rPr>
        <w:object w:dxaOrig="9630" w:dyaOrig="3000" w14:anchorId="320A44CD">
          <v:shape id="_x0000_i1030" type="#_x0000_t75" style="width:481.5pt;height:150pt" o:ole="">
            <v:imagedata r:id="rId22" o:title=""/>
          </v:shape>
          <o:OLEObject Type="Embed" ProgID="Visio.Drawing.15" ShapeID="_x0000_i1030" DrawAspect="Content" ObjectID="_1653257366" r:id="rId23"/>
        </w:object>
      </w:r>
    </w:p>
    <w:p w14:paraId="03A0FAF4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Имя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Просмотр календаря абитуриента</w:t>
      </w:r>
    </w:p>
    <w:p w14:paraId="51C81943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Описание: </w:t>
      </w:r>
      <w:r w:rsidRPr="00FA7898">
        <w:rPr>
          <w:rFonts w:ascii="Times New Roman" w:eastAsia="Calibri" w:hAnsi="Times New Roman" w:cs="Times New Roman"/>
          <w:iCs/>
          <w:sz w:val="28"/>
          <w:szCs w:val="28"/>
        </w:rPr>
        <w:t>пользователь имеет возможность открыть календарь абитуриента для просмотра списка мероприятий вуза</w:t>
      </w:r>
    </w:p>
    <w:p w14:paraId="047E0924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Действующий субъект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абитуриент, работник приемной комиссии</w:t>
      </w:r>
    </w:p>
    <w:p w14:paraId="72316FD5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Предусловие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вошел в систему, используя свою учетную запись</w:t>
      </w:r>
    </w:p>
    <w:p w14:paraId="6D9C42B3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Сценарий: </w:t>
      </w:r>
    </w:p>
    <w:p w14:paraId="1EB7C4D7" w14:textId="77777777" w:rsidR="00FA7898" w:rsidRPr="00FA7898" w:rsidRDefault="00FA7898" w:rsidP="000F490C">
      <w:pPr>
        <w:numPr>
          <w:ilvl w:val="0"/>
          <w:numId w:val="3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нажимает на кнопку «Календарь абитуриента» нижнего меню приложения</w:t>
      </w:r>
    </w:p>
    <w:p w14:paraId="0B0730AB" w14:textId="77777777" w:rsidR="00FA7898" w:rsidRPr="00FA7898" w:rsidRDefault="00FA7898" w:rsidP="000F490C">
      <w:pPr>
        <w:numPr>
          <w:ilvl w:val="0"/>
          <w:numId w:val="3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система загружает данные </w:t>
      </w:r>
    </w:p>
    <w:p w14:paraId="2DE2CB51" w14:textId="77777777" w:rsidR="00FA7898" w:rsidRPr="00FA7898" w:rsidRDefault="00FA7898" w:rsidP="000F490C">
      <w:pPr>
        <w:numPr>
          <w:ilvl w:val="0"/>
          <w:numId w:val="34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выводит список мероприятий вуза</w:t>
      </w:r>
    </w:p>
    <w:p w14:paraId="709EA8EE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Расширения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при отсутствии соединения с сервером при нажатии на кнопку «Календарь абитуриента» выведется сообщение с описанием ошибки.</w:t>
      </w:r>
    </w:p>
    <w:p w14:paraId="11C3AFBF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</w:p>
    <w:p w14:paraId="1B39DA7A" w14:textId="77777777" w:rsidR="00FA7898" w:rsidRPr="00FA7898" w:rsidRDefault="00FA7898" w:rsidP="00FA789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A7898">
        <w:rPr>
          <w:rFonts w:ascii="Times New Roman" w:hAnsi="Times New Roman" w:cs="Times New Roman"/>
          <w:sz w:val="28"/>
          <w:szCs w:val="28"/>
        </w:rPr>
        <w:object w:dxaOrig="9630" w:dyaOrig="3000" w14:anchorId="4EFE4796">
          <v:shape id="_x0000_i1031" type="#_x0000_t75" style="width:481.5pt;height:150pt" o:ole="">
            <v:imagedata r:id="rId24" o:title=""/>
          </v:shape>
          <o:OLEObject Type="Embed" ProgID="Visio.Drawing.15" ShapeID="_x0000_i1031" DrawAspect="Content" ObjectID="_1653257367" r:id="rId25"/>
        </w:object>
      </w:r>
    </w:p>
    <w:p w14:paraId="157F349E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Имя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Просмотр сведений для поступления</w:t>
      </w:r>
    </w:p>
    <w:p w14:paraId="4C125103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Описание: </w:t>
      </w:r>
      <w:r w:rsidRPr="00FA7898">
        <w:rPr>
          <w:rFonts w:ascii="Times New Roman" w:eastAsia="Calibri" w:hAnsi="Times New Roman" w:cs="Times New Roman"/>
          <w:iCs/>
          <w:sz w:val="28"/>
          <w:szCs w:val="28"/>
        </w:rPr>
        <w:t>пользователь имеет возможность открыть экран «Для поступающих» и посмотреть информацию о направлениях вуза и условиях приема</w:t>
      </w:r>
    </w:p>
    <w:p w14:paraId="75BAC218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Действующий субъект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абитуриент, работник приемной комиссии</w:t>
      </w:r>
    </w:p>
    <w:p w14:paraId="18B5030A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Предусловие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вошел в систему, используя свою учетную запись</w:t>
      </w:r>
    </w:p>
    <w:p w14:paraId="734254E5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Сценарий: </w:t>
      </w:r>
    </w:p>
    <w:p w14:paraId="52BFD338" w14:textId="77777777" w:rsidR="00FA7898" w:rsidRPr="00FA7898" w:rsidRDefault="00FA7898" w:rsidP="000F490C">
      <w:pPr>
        <w:numPr>
          <w:ilvl w:val="0"/>
          <w:numId w:val="35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нажимает на кнопку «</w:t>
      </w:r>
      <w:r w:rsidRPr="00FA7898">
        <w:rPr>
          <w:rFonts w:ascii="Times New Roman" w:eastAsia="Calibri" w:hAnsi="Times New Roman" w:cs="Times New Roman"/>
          <w:iCs/>
          <w:sz w:val="28"/>
          <w:szCs w:val="28"/>
        </w:rPr>
        <w:t>Для поступающих</w:t>
      </w:r>
      <w:r w:rsidRPr="00FA7898">
        <w:rPr>
          <w:rFonts w:ascii="Times New Roman" w:eastAsia="Calibri" w:hAnsi="Times New Roman" w:cs="Times New Roman"/>
          <w:sz w:val="28"/>
          <w:szCs w:val="28"/>
        </w:rPr>
        <w:t>» нижнего меню приложения</w:t>
      </w:r>
    </w:p>
    <w:p w14:paraId="2416F944" w14:textId="77777777" w:rsidR="00FA7898" w:rsidRPr="00FA7898" w:rsidRDefault="00FA7898" w:rsidP="000F490C">
      <w:pPr>
        <w:numPr>
          <w:ilvl w:val="0"/>
          <w:numId w:val="35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система загружает данные </w:t>
      </w:r>
    </w:p>
    <w:p w14:paraId="20656B17" w14:textId="77777777" w:rsidR="00FA7898" w:rsidRPr="00FA7898" w:rsidRDefault="00FA7898" w:rsidP="000F490C">
      <w:pPr>
        <w:numPr>
          <w:ilvl w:val="0"/>
          <w:numId w:val="35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выводит список направлений обучения</w:t>
      </w:r>
    </w:p>
    <w:p w14:paraId="6DCA0C79" w14:textId="77777777" w:rsidR="00FA7898" w:rsidRPr="00FA7898" w:rsidRDefault="00FA7898" w:rsidP="000F490C">
      <w:pPr>
        <w:numPr>
          <w:ilvl w:val="0"/>
          <w:numId w:val="35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кликает на пункт списка, соответствующий направлению обучения</w:t>
      </w:r>
    </w:p>
    <w:p w14:paraId="7B4D63DB" w14:textId="77777777" w:rsidR="00FA7898" w:rsidRPr="00FA7898" w:rsidRDefault="00FA7898" w:rsidP="000F490C">
      <w:pPr>
        <w:numPr>
          <w:ilvl w:val="0"/>
          <w:numId w:val="35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отображает экран с данными о данном направлении и условиях поступления на него</w:t>
      </w:r>
    </w:p>
    <w:p w14:paraId="62FCC9F5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Расширения: 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при отсутствии соединения с сервером при нажатии на кнопку «Для </w:t>
      </w:r>
      <w:r w:rsidRPr="00FA7898">
        <w:rPr>
          <w:rFonts w:ascii="Times New Roman" w:eastAsia="Calibri" w:hAnsi="Times New Roman" w:cs="Times New Roman"/>
          <w:iCs/>
          <w:sz w:val="28"/>
          <w:szCs w:val="28"/>
        </w:rPr>
        <w:t>поступающих</w:t>
      </w:r>
      <w:r w:rsidRPr="00FA7898">
        <w:rPr>
          <w:rFonts w:ascii="Times New Roman" w:eastAsia="Calibri" w:hAnsi="Times New Roman" w:cs="Times New Roman"/>
          <w:sz w:val="28"/>
          <w:szCs w:val="28"/>
        </w:rPr>
        <w:t>» выведется сообщение с описанием ошибки.</w:t>
      </w:r>
    </w:p>
    <w:p w14:paraId="16DCB085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hAnsi="Times New Roman" w:cs="Times New Roman"/>
          <w:sz w:val="28"/>
          <w:szCs w:val="28"/>
        </w:rPr>
        <w:object w:dxaOrig="8940" w:dyaOrig="3075" w14:anchorId="0C0D1A8A">
          <v:shape id="_x0000_i1032" type="#_x0000_t75" style="width:447pt;height:153.75pt" o:ole="">
            <v:imagedata r:id="rId26" o:title=""/>
          </v:shape>
          <o:OLEObject Type="Embed" ProgID="Visio.Drawing.15" ShapeID="_x0000_i1032" DrawAspect="Content" ObjectID="_1653257368" r:id="rId27"/>
        </w:object>
      </w:r>
    </w:p>
    <w:p w14:paraId="2B6CA31A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Имя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Отправка сообщения в приёмную комиссию</w:t>
      </w:r>
    </w:p>
    <w:p w14:paraId="01B9EC8C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Описание: </w:t>
      </w:r>
      <w:r w:rsidRPr="00FA7898">
        <w:rPr>
          <w:rFonts w:ascii="Times New Roman" w:eastAsia="Calibri" w:hAnsi="Times New Roman" w:cs="Times New Roman"/>
          <w:iCs/>
          <w:sz w:val="28"/>
          <w:szCs w:val="28"/>
        </w:rPr>
        <w:t>пользователь имеет возможность открыть экран «</w:t>
      </w:r>
      <w:r w:rsidRPr="00FA7898">
        <w:rPr>
          <w:rFonts w:ascii="Times New Roman" w:eastAsia="Calibri" w:hAnsi="Times New Roman" w:cs="Times New Roman"/>
          <w:sz w:val="28"/>
          <w:szCs w:val="28"/>
        </w:rPr>
        <w:t>Обратная связь</w:t>
      </w:r>
      <w:r w:rsidRPr="00FA7898">
        <w:rPr>
          <w:rFonts w:ascii="Times New Roman" w:eastAsia="Calibri" w:hAnsi="Times New Roman" w:cs="Times New Roman"/>
          <w:iCs/>
          <w:sz w:val="28"/>
          <w:szCs w:val="28"/>
        </w:rPr>
        <w:t>» и отправить в приёмную комиссию свои вопросы/пожелания</w:t>
      </w:r>
    </w:p>
    <w:p w14:paraId="54B47101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Действующий субъект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абитуриент</w:t>
      </w:r>
    </w:p>
    <w:p w14:paraId="29600B68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Предусловие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вошел в систему, используя свою учетную запись</w:t>
      </w:r>
    </w:p>
    <w:p w14:paraId="64A26FAB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Сценарий: </w:t>
      </w:r>
    </w:p>
    <w:p w14:paraId="46A2D99F" w14:textId="77777777" w:rsidR="00FA7898" w:rsidRPr="00FA7898" w:rsidRDefault="00FA7898" w:rsidP="000F490C">
      <w:pPr>
        <w:numPr>
          <w:ilvl w:val="0"/>
          <w:numId w:val="3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нажимает на кнопку «Обратная связь» нижнего меню приложения</w:t>
      </w:r>
    </w:p>
    <w:p w14:paraId="7083952E" w14:textId="77777777" w:rsidR="00FA7898" w:rsidRPr="00FA7898" w:rsidRDefault="00FA7898" w:rsidP="000F490C">
      <w:pPr>
        <w:numPr>
          <w:ilvl w:val="0"/>
          <w:numId w:val="3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отображает форму сообщения</w:t>
      </w:r>
    </w:p>
    <w:p w14:paraId="02FEFF8C" w14:textId="77777777" w:rsidR="00FA7898" w:rsidRPr="00FA7898" w:rsidRDefault="00FA7898" w:rsidP="000F490C">
      <w:pPr>
        <w:numPr>
          <w:ilvl w:val="0"/>
          <w:numId w:val="3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заполняет форму ввода сообщения</w:t>
      </w:r>
    </w:p>
    <w:p w14:paraId="0B9E5ED3" w14:textId="77777777" w:rsidR="00FA7898" w:rsidRPr="00FA7898" w:rsidRDefault="00FA7898" w:rsidP="000F490C">
      <w:pPr>
        <w:numPr>
          <w:ilvl w:val="0"/>
          <w:numId w:val="3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нажимает на кнопку «Отправить»</w:t>
      </w:r>
    </w:p>
    <w:p w14:paraId="55A88AA3" w14:textId="77777777" w:rsidR="00FA7898" w:rsidRPr="00FA7898" w:rsidRDefault="00FA7898" w:rsidP="000F490C">
      <w:pPr>
        <w:numPr>
          <w:ilvl w:val="0"/>
          <w:numId w:val="3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отправляет и сохраняет сообщение</w:t>
      </w:r>
    </w:p>
    <w:p w14:paraId="3DDB72B6" w14:textId="77777777" w:rsidR="00FA7898" w:rsidRPr="00FA7898" w:rsidRDefault="00FA7898" w:rsidP="000F490C">
      <w:pPr>
        <w:numPr>
          <w:ilvl w:val="0"/>
          <w:numId w:val="36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выводит сообщение «Сообщение отправлено»</w:t>
      </w:r>
    </w:p>
    <w:p w14:paraId="26CC8311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Расширения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при отсутствии соединения с сервером при нажатии на кнопку «Отправить» выведется сообщение с описанием ошибки.</w:t>
      </w:r>
    </w:p>
    <w:p w14:paraId="0ECCD994" w14:textId="77777777" w:rsidR="00FA7898" w:rsidRPr="00FA7898" w:rsidRDefault="00FA7898" w:rsidP="00FA789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A7898">
        <w:rPr>
          <w:rFonts w:ascii="Times New Roman" w:hAnsi="Times New Roman" w:cs="Times New Roman"/>
          <w:sz w:val="28"/>
          <w:szCs w:val="28"/>
        </w:rPr>
        <w:object w:dxaOrig="9630" w:dyaOrig="1395" w14:anchorId="6DBFD9D3">
          <v:shape id="_x0000_i1033" type="#_x0000_t75" style="width:481.5pt;height:69.75pt" o:ole="">
            <v:imagedata r:id="rId28" o:title=""/>
          </v:shape>
          <o:OLEObject Type="Embed" ProgID="Visio.Drawing.15" ShapeID="_x0000_i1033" DrawAspect="Content" ObjectID="_1653257369" r:id="rId29"/>
        </w:object>
      </w:r>
    </w:p>
    <w:p w14:paraId="63C3B14B" w14:textId="77777777" w:rsidR="00FA7898" w:rsidRPr="00FA7898" w:rsidRDefault="00FA7898" w:rsidP="00FA789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57582BB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lastRenderedPageBreak/>
        <w:t>Имя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Редактирование данных пользователя</w:t>
      </w:r>
    </w:p>
    <w:p w14:paraId="68251CC5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Описание: </w:t>
      </w:r>
      <w:r w:rsidRPr="00FA7898">
        <w:rPr>
          <w:rFonts w:ascii="Times New Roman" w:eastAsia="Calibri" w:hAnsi="Times New Roman" w:cs="Times New Roman"/>
          <w:iCs/>
          <w:sz w:val="28"/>
          <w:szCs w:val="28"/>
        </w:rPr>
        <w:t>пользователь имеет возможность открыть экран редактирования и отредактировать данные в соответствии с правами группы</w:t>
      </w:r>
    </w:p>
    <w:p w14:paraId="72CD8D6D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Действующий субъект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абитуриент, работник приемной комиссии</w:t>
      </w:r>
    </w:p>
    <w:p w14:paraId="52B782F6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Предусловие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вошел в систему, используя свою учетную запись</w:t>
      </w:r>
    </w:p>
    <w:p w14:paraId="6527F4A7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Сценарий: </w:t>
      </w:r>
    </w:p>
    <w:p w14:paraId="48E189FA" w14:textId="77777777" w:rsidR="00FA7898" w:rsidRPr="00FA7898" w:rsidRDefault="00FA7898" w:rsidP="000F490C">
      <w:pPr>
        <w:numPr>
          <w:ilvl w:val="0"/>
          <w:numId w:val="37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нажимает на кнопку «Редактировать данные» нижнего меню приложения</w:t>
      </w:r>
    </w:p>
    <w:p w14:paraId="0F771776" w14:textId="77777777" w:rsidR="00FA7898" w:rsidRPr="00FA7898" w:rsidRDefault="00FA7898" w:rsidP="000F490C">
      <w:pPr>
        <w:numPr>
          <w:ilvl w:val="0"/>
          <w:numId w:val="37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для пользователя группы Работники приемной комиссии выполняются пункты 3-4 для Абитуриентов сразу пункт 5</w:t>
      </w:r>
    </w:p>
    <w:p w14:paraId="66CBC2F6" w14:textId="77777777" w:rsidR="00FA7898" w:rsidRPr="00FA7898" w:rsidRDefault="00FA7898" w:rsidP="000F490C">
      <w:pPr>
        <w:numPr>
          <w:ilvl w:val="0"/>
          <w:numId w:val="37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отображается список абитуриентов в виде их ФИО </w:t>
      </w:r>
    </w:p>
    <w:p w14:paraId="320340F1" w14:textId="77777777" w:rsidR="00FA7898" w:rsidRPr="00FA7898" w:rsidRDefault="00FA7898" w:rsidP="000F490C">
      <w:pPr>
        <w:numPr>
          <w:ilvl w:val="0"/>
          <w:numId w:val="37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ри клике на пункт списка, соответствующий ФИО абитуриента выполняется пункты 5</w:t>
      </w:r>
    </w:p>
    <w:p w14:paraId="41DF34C4" w14:textId="77777777" w:rsidR="00FA7898" w:rsidRPr="00FA7898" w:rsidRDefault="00FA7898" w:rsidP="000F490C">
      <w:pPr>
        <w:numPr>
          <w:ilvl w:val="0"/>
          <w:numId w:val="37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отображает форму редактирования данных</w:t>
      </w:r>
    </w:p>
    <w:p w14:paraId="2AF82D87" w14:textId="77777777" w:rsidR="00FA7898" w:rsidRPr="00FA7898" w:rsidRDefault="00FA7898" w:rsidP="000F490C">
      <w:pPr>
        <w:numPr>
          <w:ilvl w:val="0"/>
          <w:numId w:val="37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заполняет форму</w:t>
      </w:r>
    </w:p>
    <w:p w14:paraId="0DF76438" w14:textId="77777777" w:rsidR="00FA7898" w:rsidRPr="00FA7898" w:rsidRDefault="00FA7898" w:rsidP="000F490C">
      <w:pPr>
        <w:numPr>
          <w:ilvl w:val="0"/>
          <w:numId w:val="37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нажимает на кнопку «Сохранить»</w:t>
      </w:r>
    </w:p>
    <w:p w14:paraId="66CC7974" w14:textId="77777777" w:rsidR="00FA7898" w:rsidRPr="00FA7898" w:rsidRDefault="00FA7898" w:rsidP="000F490C">
      <w:pPr>
        <w:numPr>
          <w:ilvl w:val="0"/>
          <w:numId w:val="37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отправляет и сохраняет обновленные данные</w:t>
      </w:r>
    </w:p>
    <w:p w14:paraId="4D5C516C" w14:textId="77777777" w:rsidR="00FA7898" w:rsidRPr="00FA7898" w:rsidRDefault="00FA7898" w:rsidP="000F490C">
      <w:pPr>
        <w:numPr>
          <w:ilvl w:val="0"/>
          <w:numId w:val="37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выводит сообщение «Данные изменены»</w:t>
      </w:r>
    </w:p>
    <w:p w14:paraId="69AC86DB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Расширения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в случае некорректности введенных данных или отсутствии соединения с сервером при нажатии на кнопку «Сохранить» выведется сообщение с описанием ошибки.</w:t>
      </w:r>
    </w:p>
    <w:p w14:paraId="1ABE6B9C" w14:textId="77777777" w:rsidR="00FA7898" w:rsidRPr="00FA7898" w:rsidRDefault="00FA7898" w:rsidP="00FA789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A7898">
        <w:rPr>
          <w:rFonts w:ascii="Times New Roman" w:hAnsi="Times New Roman" w:cs="Times New Roman"/>
          <w:sz w:val="28"/>
          <w:szCs w:val="28"/>
        </w:rPr>
        <w:object w:dxaOrig="9630" w:dyaOrig="3450" w14:anchorId="74146E9B">
          <v:shape id="_x0000_i1034" type="#_x0000_t75" style="width:481.5pt;height:172.5pt" o:ole="">
            <v:imagedata r:id="rId30" o:title=""/>
          </v:shape>
          <o:OLEObject Type="Embed" ProgID="Visio.Drawing.15" ShapeID="_x0000_i1034" DrawAspect="Content" ObjectID="_1653257370" r:id="rId31"/>
        </w:object>
      </w:r>
    </w:p>
    <w:p w14:paraId="1632F04E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Имя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Формирование отчёта</w:t>
      </w:r>
    </w:p>
    <w:p w14:paraId="3B398F64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Описание: </w:t>
      </w:r>
      <w:r w:rsidRPr="00FA7898">
        <w:rPr>
          <w:rFonts w:ascii="Times New Roman" w:eastAsia="Calibri" w:hAnsi="Times New Roman" w:cs="Times New Roman"/>
          <w:sz w:val="28"/>
          <w:szCs w:val="28"/>
        </w:rPr>
        <w:t>работник приемной комиссии</w:t>
      </w:r>
      <w:r w:rsidRPr="00FA7898">
        <w:rPr>
          <w:rFonts w:ascii="Times New Roman" w:eastAsia="Calibri" w:hAnsi="Times New Roman" w:cs="Times New Roman"/>
          <w:iCs/>
          <w:sz w:val="28"/>
          <w:szCs w:val="28"/>
        </w:rPr>
        <w:t xml:space="preserve"> имеет возможность открыть экран «</w:t>
      </w:r>
      <w:r w:rsidRPr="00FA7898">
        <w:rPr>
          <w:rFonts w:ascii="Times New Roman" w:eastAsia="Calibri" w:hAnsi="Times New Roman" w:cs="Times New Roman"/>
          <w:sz w:val="28"/>
          <w:szCs w:val="28"/>
        </w:rPr>
        <w:t>Отчет</w:t>
      </w:r>
      <w:r w:rsidRPr="00FA7898">
        <w:rPr>
          <w:rFonts w:ascii="Times New Roman" w:eastAsia="Calibri" w:hAnsi="Times New Roman" w:cs="Times New Roman"/>
          <w:iCs/>
          <w:sz w:val="28"/>
          <w:szCs w:val="28"/>
        </w:rPr>
        <w:t>» и получить отчет о данных выбранного абитуриента</w:t>
      </w:r>
    </w:p>
    <w:p w14:paraId="2A3ECBDE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>Действующий субъект:</w:t>
      </w: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 работник приемной комиссии</w:t>
      </w:r>
    </w:p>
    <w:p w14:paraId="461FC3A3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Предусловие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вошел в систему, используя свою учетную запись</w:t>
      </w:r>
    </w:p>
    <w:p w14:paraId="4BA122B3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Сценарий: </w:t>
      </w:r>
    </w:p>
    <w:p w14:paraId="7FBD08BC" w14:textId="77777777" w:rsidR="00FA7898" w:rsidRPr="00FA7898" w:rsidRDefault="00FA7898" w:rsidP="000F490C">
      <w:pPr>
        <w:numPr>
          <w:ilvl w:val="0"/>
          <w:numId w:val="3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нажимает на кнопку «Отчет» нижнего меню приложения</w:t>
      </w:r>
    </w:p>
    <w:p w14:paraId="12052117" w14:textId="77777777" w:rsidR="00FA7898" w:rsidRPr="00FA7898" w:rsidRDefault="00FA7898" w:rsidP="000F490C">
      <w:pPr>
        <w:numPr>
          <w:ilvl w:val="0"/>
          <w:numId w:val="3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 xml:space="preserve">отображается список абитуриентов в виде их ФИО </w:t>
      </w:r>
    </w:p>
    <w:p w14:paraId="69D32E85" w14:textId="77777777" w:rsidR="00FA7898" w:rsidRPr="00FA7898" w:rsidRDefault="00FA7898" w:rsidP="000F490C">
      <w:pPr>
        <w:numPr>
          <w:ilvl w:val="0"/>
          <w:numId w:val="3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нажимает на пункт списка соответствующий ФИО абитуриента</w:t>
      </w:r>
    </w:p>
    <w:p w14:paraId="65AC82E0" w14:textId="77777777" w:rsidR="00FA7898" w:rsidRPr="00FA7898" w:rsidRDefault="00FA7898" w:rsidP="000F490C">
      <w:pPr>
        <w:numPr>
          <w:ilvl w:val="0"/>
          <w:numId w:val="3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отображает краткую сводку данных абитуриента и кнопку «Вывести отчет»</w:t>
      </w:r>
    </w:p>
    <w:p w14:paraId="2625AE0F" w14:textId="77777777" w:rsidR="00FA7898" w:rsidRPr="00FA7898" w:rsidRDefault="00FA7898" w:rsidP="000F490C">
      <w:pPr>
        <w:numPr>
          <w:ilvl w:val="0"/>
          <w:numId w:val="3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пользователь нажимает на кнопку «Вывести отчет»</w:t>
      </w:r>
    </w:p>
    <w:p w14:paraId="0E933165" w14:textId="77777777" w:rsidR="00FA7898" w:rsidRPr="00FA7898" w:rsidRDefault="00FA7898" w:rsidP="000F490C">
      <w:pPr>
        <w:numPr>
          <w:ilvl w:val="0"/>
          <w:numId w:val="3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формирует файл отчета и сохраняет его на устройстве</w:t>
      </w:r>
    </w:p>
    <w:p w14:paraId="3FDAAF28" w14:textId="77777777" w:rsidR="00FA7898" w:rsidRPr="00FA7898" w:rsidRDefault="00FA7898" w:rsidP="000F490C">
      <w:pPr>
        <w:numPr>
          <w:ilvl w:val="0"/>
          <w:numId w:val="38"/>
        </w:numPr>
        <w:spacing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sz w:val="28"/>
          <w:szCs w:val="28"/>
        </w:rPr>
        <w:t>система выводит сообщение «Отчет сформирован»</w:t>
      </w:r>
    </w:p>
    <w:p w14:paraId="437E659A" w14:textId="77777777" w:rsidR="00FA7898" w:rsidRPr="00FA7898" w:rsidRDefault="00FA7898" w:rsidP="00FA7898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A7898">
        <w:rPr>
          <w:rFonts w:ascii="Times New Roman" w:eastAsia="Calibri" w:hAnsi="Times New Roman" w:cs="Times New Roman"/>
          <w:i/>
          <w:sz w:val="28"/>
          <w:szCs w:val="28"/>
        </w:rPr>
        <w:t xml:space="preserve">Расширения: </w:t>
      </w:r>
      <w:r w:rsidRPr="00FA7898">
        <w:rPr>
          <w:rFonts w:ascii="Times New Roman" w:eastAsia="Calibri" w:hAnsi="Times New Roman" w:cs="Times New Roman"/>
          <w:sz w:val="28"/>
          <w:szCs w:val="28"/>
        </w:rPr>
        <w:t>в случае отсутствии соединения с сервером при нажатии на кнопку «Отчет» выведется сообщение с описанием ошибки.</w:t>
      </w:r>
    </w:p>
    <w:p w14:paraId="630C9724" w14:textId="77777777" w:rsidR="00FA7898" w:rsidRPr="00FA7898" w:rsidRDefault="00FA7898" w:rsidP="00FA789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A7898">
        <w:rPr>
          <w:rFonts w:ascii="Times New Roman" w:hAnsi="Times New Roman" w:cs="Times New Roman"/>
          <w:sz w:val="28"/>
          <w:szCs w:val="28"/>
        </w:rPr>
        <w:object w:dxaOrig="9630" w:dyaOrig="3945" w14:anchorId="4EE4335C">
          <v:shape id="_x0000_i1035" type="#_x0000_t75" style="width:481.5pt;height:197.25pt" o:ole="">
            <v:imagedata r:id="rId32" o:title=""/>
          </v:shape>
          <o:OLEObject Type="Embed" ProgID="Visio.Drawing.15" ShapeID="_x0000_i1035" DrawAspect="Content" ObjectID="_1653257371" r:id="rId33"/>
        </w:object>
      </w:r>
    </w:p>
    <w:p w14:paraId="64FDF31B" w14:textId="750F23E1" w:rsidR="005266F4" w:rsidRPr="00FA7898" w:rsidRDefault="005266F4" w:rsidP="00FA7898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D643A48" w14:textId="77777777" w:rsidR="005266F4" w:rsidRPr="005D1B73" w:rsidRDefault="005266F4" w:rsidP="000F490C">
      <w:pPr>
        <w:pStyle w:val="a4"/>
        <w:numPr>
          <w:ilvl w:val="2"/>
          <w:numId w:val="7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Требования к обработке и хранению данных (БД)</w:t>
      </w:r>
    </w:p>
    <w:p w14:paraId="46CC913F" w14:textId="77777777" w:rsidR="00F27208" w:rsidRPr="00F27208" w:rsidRDefault="00F27208" w:rsidP="00F27208">
      <w:pPr>
        <w:pStyle w:val="a4"/>
        <w:spacing w:line="360" w:lineRule="auto"/>
        <w:ind w:left="600"/>
        <w:jc w:val="both"/>
        <w:rPr>
          <w:rFonts w:ascii="Times New Roman" w:hAnsi="Times New Roman" w:cs="Times New Roman"/>
          <w:sz w:val="28"/>
          <w:szCs w:val="28"/>
        </w:rPr>
      </w:pPr>
      <w:r w:rsidRPr="00F27208">
        <w:rPr>
          <w:rFonts w:ascii="Times New Roman" w:hAnsi="Times New Roman" w:cs="Times New Roman"/>
          <w:sz w:val="28"/>
          <w:szCs w:val="28"/>
        </w:rPr>
        <w:t>Информация о предметах для поступления:</w:t>
      </w:r>
    </w:p>
    <w:tbl>
      <w:tblPr>
        <w:tblW w:w="65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87"/>
        <w:gridCol w:w="2016"/>
        <w:gridCol w:w="1452"/>
      </w:tblGrid>
      <w:tr w:rsidR="00F27208" w:rsidRPr="00F27208" w14:paraId="429CD077" w14:textId="77777777" w:rsidTr="00F27208">
        <w:trPr>
          <w:trHeight w:val="340"/>
          <w:jc w:val="center"/>
        </w:trPr>
        <w:tc>
          <w:tcPr>
            <w:tcW w:w="3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D08D0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  <w:t>Параметр</w:t>
            </w: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7CEC2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  <w:t>Тип</w:t>
            </w:r>
          </w:p>
        </w:tc>
        <w:tc>
          <w:tcPr>
            <w:tcW w:w="1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3AEFC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  <w:t>Размер</w:t>
            </w:r>
          </w:p>
        </w:tc>
      </w:tr>
      <w:tr w:rsidR="00F27208" w:rsidRPr="00F27208" w14:paraId="7EC8E821" w14:textId="77777777" w:rsidTr="00F27208">
        <w:trPr>
          <w:trHeight w:val="340"/>
          <w:jc w:val="center"/>
        </w:trPr>
        <w:tc>
          <w:tcPr>
            <w:tcW w:w="3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633AF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Предмет</w:t>
            </w:r>
          </w:p>
        </w:tc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97ADE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строка</w:t>
            </w:r>
          </w:p>
        </w:tc>
        <w:tc>
          <w:tcPr>
            <w:tcW w:w="1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B7CA1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30</w:t>
            </w:r>
          </w:p>
        </w:tc>
      </w:tr>
    </w:tbl>
    <w:p w14:paraId="7C7E2A4D" w14:textId="77777777" w:rsidR="00F27208" w:rsidRPr="00F27208" w:rsidRDefault="00F27208" w:rsidP="00F27208">
      <w:pPr>
        <w:pStyle w:val="a4"/>
        <w:spacing w:line="360" w:lineRule="auto"/>
        <w:ind w:left="600"/>
        <w:jc w:val="both"/>
        <w:rPr>
          <w:rFonts w:ascii="Times New Roman" w:hAnsi="Times New Roman" w:cs="Times New Roman"/>
          <w:sz w:val="28"/>
          <w:szCs w:val="28"/>
        </w:rPr>
      </w:pPr>
    </w:p>
    <w:p w14:paraId="0F29D6F8" w14:textId="77777777" w:rsidR="00F27208" w:rsidRPr="00F27208" w:rsidRDefault="00F27208" w:rsidP="00F27208">
      <w:pPr>
        <w:pStyle w:val="a4"/>
        <w:spacing w:line="360" w:lineRule="auto"/>
        <w:ind w:left="600"/>
        <w:jc w:val="both"/>
        <w:rPr>
          <w:rFonts w:ascii="Times New Roman" w:hAnsi="Times New Roman" w:cs="Times New Roman"/>
          <w:sz w:val="28"/>
          <w:szCs w:val="28"/>
        </w:rPr>
      </w:pPr>
      <w:r w:rsidRPr="00F27208">
        <w:rPr>
          <w:rFonts w:ascii="Times New Roman" w:hAnsi="Times New Roman" w:cs="Times New Roman"/>
          <w:sz w:val="28"/>
          <w:szCs w:val="28"/>
        </w:rPr>
        <w:t>Информация о направлениях используется для просмотра пользователем доступных направлений обучения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06"/>
        <w:gridCol w:w="1701"/>
        <w:gridCol w:w="1701"/>
      </w:tblGrid>
      <w:tr w:rsidR="00F27208" w:rsidRPr="00F27208" w14:paraId="647F8FC6" w14:textId="77777777" w:rsidTr="00F27208">
        <w:trPr>
          <w:trHeight w:val="340"/>
          <w:jc w:val="center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89978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  <w:t>Парамет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48555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  <w:t>Тип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BE791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  <w:t>Размер</w:t>
            </w:r>
          </w:p>
        </w:tc>
      </w:tr>
      <w:tr w:rsidR="00F27208" w:rsidRPr="00F27208" w14:paraId="2990148A" w14:textId="77777777" w:rsidTr="00F27208">
        <w:trPr>
          <w:trHeight w:val="340"/>
          <w:jc w:val="center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B8091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Направлени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FE1CB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строк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5D52D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30</w:t>
            </w:r>
          </w:p>
        </w:tc>
      </w:tr>
      <w:tr w:rsidR="00F27208" w:rsidRPr="00F27208" w14:paraId="2D742092" w14:textId="77777777" w:rsidTr="00F27208">
        <w:trPr>
          <w:trHeight w:val="340"/>
          <w:jc w:val="center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0A8E8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Информация о направлени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C9DA7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строк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8F38B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255</w:t>
            </w:r>
          </w:p>
        </w:tc>
      </w:tr>
    </w:tbl>
    <w:p w14:paraId="5B124B4B" w14:textId="77777777" w:rsidR="00F27208" w:rsidRPr="00F27208" w:rsidRDefault="00F27208" w:rsidP="00F27208">
      <w:pPr>
        <w:pStyle w:val="a4"/>
        <w:spacing w:line="360" w:lineRule="auto"/>
        <w:ind w:left="600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67DF564F" w14:textId="77777777" w:rsidR="00F27208" w:rsidRPr="00F27208" w:rsidRDefault="00F27208" w:rsidP="00F27208">
      <w:pPr>
        <w:pStyle w:val="a4"/>
        <w:spacing w:line="360" w:lineRule="auto"/>
        <w:ind w:left="600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7DFEFB46" w14:textId="77777777" w:rsidR="00F27208" w:rsidRPr="00F27208" w:rsidRDefault="00F27208" w:rsidP="00F27208">
      <w:pPr>
        <w:pStyle w:val="a4"/>
        <w:spacing w:line="360" w:lineRule="auto"/>
        <w:ind w:left="600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F27208">
        <w:rPr>
          <w:rFonts w:ascii="Times New Roman" w:hAnsi="Times New Roman" w:cs="Times New Roman"/>
          <w:noProof/>
          <w:sz w:val="28"/>
          <w:szCs w:val="28"/>
        </w:rPr>
        <w:t>Перечень предметов и баллов абитуриента</w:t>
      </w:r>
    </w:p>
    <w:tbl>
      <w:tblPr>
        <w:tblW w:w="58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14"/>
        <w:gridCol w:w="2138"/>
        <w:gridCol w:w="1798"/>
      </w:tblGrid>
      <w:tr w:rsidR="00F27208" w:rsidRPr="00F27208" w14:paraId="7C7D9816" w14:textId="77777777" w:rsidTr="00F27208">
        <w:trPr>
          <w:trHeight w:val="340"/>
          <w:jc w:val="center"/>
        </w:trPr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A9FD2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  <w:t>Параметр</w:t>
            </w:r>
          </w:p>
        </w:tc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20AA3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  <w:t>Тип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EF6C4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  <w:t>Размер</w:t>
            </w:r>
          </w:p>
        </w:tc>
      </w:tr>
      <w:tr w:rsidR="00F27208" w:rsidRPr="00F27208" w14:paraId="1650B2B8" w14:textId="77777777" w:rsidTr="00F27208">
        <w:trPr>
          <w:trHeight w:val="340"/>
          <w:jc w:val="center"/>
        </w:trPr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090DB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Направление</w:t>
            </w:r>
          </w:p>
        </w:tc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20DFB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строка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F29BB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30</w:t>
            </w:r>
          </w:p>
        </w:tc>
      </w:tr>
      <w:tr w:rsidR="00F27208" w:rsidRPr="00F27208" w14:paraId="25C5DE6C" w14:textId="77777777" w:rsidTr="00F27208">
        <w:trPr>
          <w:trHeight w:val="340"/>
          <w:jc w:val="center"/>
        </w:trPr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4F0C5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t>Проходной балл</w:t>
            </w:r>
          </w:p>
        </w:tc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58AAF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число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6429A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3</w:t>
            </w:r>
          </w:p>
        </w:tc>
      </w:tr>
    </w:tbl>
    <w:p w14:paraId="32F28BDC" w14:textId="77777777" w:rsidR="00F27208" w:rsidRPr="00F27208" w:rsidRDefault="00F27208" w:rsidP="00F27208">
      <w:pPr>
        <w:pStyle w:val="a4"/>
        <w:spacing w:line="360" w:lineRule="auto"/>
        <w:ind w:left="600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1DEC3A5C" w14:textId="77777777" w:rsidR="00F27208" w:rsidRPr="00F27208" w:rsidRDefault="00F27208" w:rsidP="00F27208">
      <w:pPr>
        <w:pStyle w:val="a4"/>
        <w:spacing w:line="360" w:lineRule="auto"/>
        <w:ind w:left="600"/>
        <w:jc w:val="both"/>
        <w:rPr>
          <w:rFonts w:ascii="Times New Roman" w:hAnsi="Times New Roman" w:cs="Times New Roman"/>
          <w:sz w:val="28"/>
          <w:szCs w:val="28"/>
        </w:rPr>
      </w:pPr>
      <w:r w:rsidRPr="00F27208">
        <w:rPr>
          <w:rFonts w:ascii="Times New Roman" w:hAnsi="Times New Roman" w:cs="Times New Roman"/>
          <w:sz w:val="28"/>
          <w:szCs w:val="28"/>
        </w:rPr>
        <w:t xml:space="preserve">Информация о пользователях: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52"/>
        <w:gridCol w:w="1200"/>
        <w:gridCol w:w="1440"/>
      </w:tblGrid>
      <w:tr w:rsidR="00F27208" w:rsidRPr="00F27208" w14:paraId="26C52792" w14:textId="77777777" w:rsidTr="00F27208">
        <w:trPr>
          <w:trHeight w:val="340"/>
          <w:jc w:val="center"/>
        </w:trPr>
        <w:tc>
          <w:tcPr>
            <w:tcW w:w="3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7A12F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  <w:t>Параметр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F3FAD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  <w:t>Тип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A7AC8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eastAsia="ar-SA"/>
              </w:rPr>
              <w:t>Размер</w:t>
            </w:r>
          </w:p>
        </w:tc>
      </w:tr>
      <w:tr w:rsidR="00F27208" w:rsidRPr="00F27208" w14:paraId="601E7140" w14:textId="77777777" w:rsidTr="00F27208">
        <w:trPr>
          <w:trHeight w:val="340"/>
          <w:jc w:val="center"/>
        </w:trPr>
        <w:tc>
          <w:tcPr>
            <w:tcW w:w="3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BC881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ФИО абитуриент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7ED1B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строк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0028C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255</w:t>
            </w:r>
          </w:p>
        </w:tc>
      </w:tr>
      <w:tr w:rsidR="00F27208" w:rsidRPr="00F27208" w14:paraId="2FA633D2" w14:textId="77777777" w:rsidTr="00F27208">
        <w:trPr>
          <w:trHeight w:val="340"/>
          <w:jc w:val="center"/>
        </w:trPr>
        <w:tc>
          <w:tcPr>
            <w:tcW w:w="3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B8D87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Серия и номер паспорт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12F64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инт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3BD6A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10</w:t>
            </w:r>
          </w:p>
        </w:tc>
      </w:tr>
      <w:tr w:rsidR="00F27208" w:rsidRPr="00F27208" w14:paraId="0C47C475" w14:textId="77777777" w:rsidTr="00F27208">
        <w:trPr>
          <w:trHeight w:val="340"/>
          <w:jc w:val="center"/>
        </w:trPr>
        <w:tc>
          <w:tcPr>
            <w:tcW w:w="3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ECE7E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Дата рождения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46B06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дат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AA84F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10</w:t>
            </w:r>
          </w:p>
        </w:tc>
      </w:tr>
      <w:tr w:rsidR="00F27208" w:rsidRPr="00F27208" w14:paraId="6CDFE16F" w14:textId="77777777" w:rsidTr="00F27208">
        <w:trPr>
          <w:trHeight w:val="340"/>
          <w:jc w:val="center"/>
        </w:trPr>
        <w:tc>
          <w:tcPr>
            <w:tcW w:w="3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86364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Место обучения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9D795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строк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04A52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255</w:t>
            </w:r>
          </w:p>
        </w:tc>
      </w:tr>
      <w:tr w:rsidR="00F27208" w:rsidRPr="00F27208" w14:paraId="2EECC0F5" w14:textId="77777777" w:rsidTr="00F27208">
        <w:trPr>
          <w:trHeight w:val="340"/>
          <w:jc w:val="center"/>
        </w:trPr>
        <w:tc>
          <w:tcPr>
            <w:tcW w:w="3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8619F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Год выпуск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60C2A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строк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DADAD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4</w:t>
            </w:r>
          </w:p>
        </w:tc>
      </w:tr>
      <w:tr w:rsidR="00F27208" w:rsidRPr="00F27208" w14:paraId="7404556B" w14:textId="77777777" w:rsidTr="00F27208">
        <w:trPr>
          <w:trHeight w:val="340"/>
          <w:jc w:val="center"/>
        </w:trPr>
        <w:tc>
          <w:tcPr>
            <w:tcW w:w="3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33B43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56563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строк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F5DF5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11</w:t>
            </w:r>
          </w:p>
        </w:tc>
      </w:tr>
      <w:tr w:rsidR="00F27208" w:rsidRPr="00F27208" w14:paraId="663C574F" w14:textId="77777777" w:rsidTr="00F27208">
        <w:trPr>
          <w:trHeight w:val="340"/>
          <w:jc w:val="center"/>
        </w:trPr>
        <w:tc>
          <w:tcPr>
            <w:tcW w:w="3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DECC5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Логин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127FD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строк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820B9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10</w:t>
            </w:r>
          </w:p>
        </w:tc>
      </w:tr>
      <w:tr w:rsidR="00F27208" w:rsidRPr="00F27208" w14:paraId="62E74E4A" w14:textId="77777777" w:rsidTr="00F27208">
        <w:trPr>
          <w:trHeight w:val="340"/>
          <w:jc w:val="center"/>
        </w:trPr>
        <w:tc>
          <w:tcPr>
            <w:tcW w:w="3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E6683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F903F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строк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DA6DE" w14:textId="77777777" w:rsidR="00F27208" w:rsidRPr="00F27208" w:rsidRDefault="00F27208">
            <w:pPr>
              <w:tabs>
                <w:tab w:val="left" w:pos="993"/>
              </w:tabs>
              <w:suppressAutoHyphens/>
              <w:snapToGrid w:val="0"/>
              <w:spacing w:line="360" w:lineRule="auto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</w:pPr>
            <w:r w:rsidRPr="00F27208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ar-SA"/>
              </w:rPr>
              <w:t>10</w:t>
            </w:r>
          </w:p>
        </w:tc>
      </w:tr>
    </w:tbl>
    <w:p w14:paraId="5EB35D33" w14:textId="77777777" w:rsidR="00F27208" w:rsidRPr="00F27208" w:rsidRDefault="00F27208" w:rsidP="00F27208">
      <w:pPr>
        <w:pStyle w:val="a4"/>
        <w:spacing w:line="360" w:lineRule="auto"/>
        <w:ind w:left="600"/>
        <w:jc w:val="both"/>
        <w:rPr>
          <w:rFonts w:ascii="Times New Roman" w:hAnsi="Times New Roman" w:cs="Times New Roman"/>
          <w:sz w:val="28"/>
          <w:szCs w:val="28"/>
        </w:rPr>
      </w:pPr>
    </w:p>
    <w:p w14:paraId="220B5215" w14:textId="77777777" w:rsidR="00F27208" w:rsidRPr="00F27208" w:rsidRDefault="00F27208" w:rsidP="00F27208">
      <w:pPr>
        <w:pStyle w:val="a4"/>
        <w:spacing w:line="360" w:lineRule="auto"/>
        <w:ind w:left="600"/>
        <w:jc w:val="both"/>
        <w:rPr>
          <w:rFonts w:ascii="Times New Roman" w:hAnsi="Times New Roman" w:cs="Times New Roman"/>
          <w:sz w:val="28"/>
          <w:szCs w:val="28"/>
        </w:rPr>
      </w:pPr>
      <w:r w:rsidRPr="00F27208">
        <w:rPr>
          <w:rFonts w:ascii="Times New Roman" w:hAnsi="Times New Roman" w:cs="Times New Roman"/>
          <w:sz w:val="28"/>
          <w:szCs w:val="28"/>
        </w:rPr>
        <w:t>Поле ФИО абитуриента должно содержать 3 слова, разделенных пробелом, каждое слово начинается с большой буквы. Поле пароль должно состоять не менее чем из 5 символов, содержать цифры и буквы латинского алфавита. При несоответствии формата ввода пользователю выводится сообщение об ошибке.</w:t>
      </w:r>
    </w:p>
    <w:p w14:paraId="0D829B84" w14:textId="77777777" w:rsidR="005266F4" w:rsidRPr="00F27208" w:rsidRDefault="005266F4" w:rsidP="005D1B73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94E0E8" w14:textId="77777777" w:rsidR="005266F4" w:rsidRPr="005D1B73" w:rsidRDefault="005266F4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88508D5" w14:textId="09040BCC" w:rsidR="005D1B73" w:rsidRPr="005D1B73" w:rsidRDefault="005266F4" w:rsidP="005D1B73">
      <w:pPr>
        <w:keepNext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lastRenderedPageBreak/>
        <w:t>Ниже на схеме представлена связь между атрибутами.</w:t>
      </w:r>
      <w:r w:rsidRPr="005D1B73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</w:t>
      </w:r>
      <w:r w:rsidR="00F27208">
        <w:rPr>
          <w:rFonts w:cstheme="minorHAnsi"/>
          <w:sz w:val="24"/>
          <w:szCs w:val="24"/>
        </w:rPr>
        <w:object w:dxaOrig="9360" w:dyaOrig="6495" w14:anchorId="069B25C1">
          <v:shape id="_x0000_i1036" type="#_x0000_t75" style="width:468pt;height:324.75pt" o:ole="">
            <v:imagedata r:id="rId34" o:title=""/>
          </v:shape>
          <o:OLEObject Type="Embed" ProgID="Visio.Drawing.15" ShapeID="_x0000_i1036" DrawAspect="Content" ObjectID="_1653257372" r:id="rId35"/>
        </w:object>
      </w:r>
    </w:p>
    <w:p w14:paraId="22B0CA71" w14:textId="77777777" w:rsidR="005266F4" w:rsidRPr="005D1B73" w:rsidRDefault="005D1B73" w:rsidP="005D1B73">
      <w:pPr>
        <w:pStyle w:val="a9"/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5D1B7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19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. Схема связи между атрибутами</w:t>
      </w:r>
    </w:p>
    <w:p w14:paraId="4D1F0856" w14:textId="77777777" w:rsidR="00F27208" w:rsidRDefault="00F27208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4A4F6A9" w14:textId="348AD520" w:rsidR="005266F4" w:rsidRPr="005D1B73" w:rsidRDefault="005266F4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4 Требования к пользовательскому интерфейсу</w:t>
      </w:r>
    </w:p>
    <w:p w14:paraId="2797AB88" w14:textId="77777777" w:rsidR="005266F4" w:rsidRPr="005D1B73" w:rsidRDefault="005266F4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4.1 Требования к внешнему виду пользовательского интерфейса и формах взаимодействия с пользователем</w:t>
      </w:r>
    </w:p>
    <w:p w14:paraId="009C36BC" w14:textId="77777777" w:rsidR="005266F4" w:rsidRPr="005D1B73" w:rsidRDefault="005266F4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4.2 Требования к размещению элементов управления на экранных формах</w:t>
      </w:r>
    </w:p>
    <w:p w14:paraId="02AF8147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Интерфейс должен содержать:</w:t>
      </w:r>
    </w:p>
    <w:p w14:paraId="21FF3E9C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- Отдельный экран входа/регистрации пользователя, только отображается до входа пользователя в свой аккаунт или после выхода из него</w:t>
      </w:r>
    </w:p>
    <w:p w14:paraId="5811BAE4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lastRenderedPageBreak/>
        <w:t>- Главный экран, содержащий нижнее меню навигации и область контейнера содержимого, которая будет изменяться в соответствии с выбором пункта из нижнего меню</w:t>
      </w:r>
    </w:p>
    <w:p w14:paraId="3B3BB3F7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- Нижнее меню содержит вкладки: «Новости», «Календарь», «Еще»</w:t>
      </w:r>
    </w:p>
    <w:p w14:paraId="7C73DD39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- Экран входа содержит поля «Логин» и «Пароль» и кнопки «Войти</w:t>
      </w:r>
      <w:proofErr w:type="gramStart"/>
      <w:r w:rsidRPr="007E2973">
        <w:rPr>
          <w:color w:val="000000"/>
          <w:sz w:val="28"/>
          <w:szCs w:val="28"/>
        </w:rPr>
        <w:t>»,  Экран</w:t>
      </w:r>
      <w:proofErr w:type="gramEnd"/>
      <w:r w:rsidRPr="007E2973">
        <w:rPr>
          <w:color w:val="000000"/>
          <w:sz w:val="28"/>
          <w:szCs w:val="28"/>
        </w:rPr>
        <w:t xml:space="preserve"> «Регистрация» содержащий поля «Эл. почта», «Телефон», «Пароль», «ФИО», «Дата рождения».</w:t>
      </w:r>
    </w:p>
    <w:p w14:paraId="03FAD364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- Экран новостей представлен в виде списка статей, состоящих из заголовка, даты, и краткого описание новости</w:t>
      </w:r>
    </w:p>
    <w:p w14:paraId="488C4439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- Экран календаря абитуриента содержит список, состоящий из карточек с краткой информацией</w:t>
      </w:r>
    </w:p>
    <w:p w14:paraId="48220E95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- Экран учетной записи для абитуриента содержит заполненные поля аналогичные экрану регистрации с данными студента и кнопку изменить, для работника сначала доступен список ФИО зарегистрированных абитуриентов и только по клику открывается экран как у абитуриента с данными выбранного пользователя</w:t>
      </w:r>
    </w:p>
    <w:p w14:paraId="5D9635BB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- Экран отчет содержит список ФИО студентов и кнопку отчет</w:t>
      </w:r>
    </w:p>
    <w:p w14:paraId="66982B56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 xml:space="preserve">·        Интерфейс системы должен соответствовать концепции </w:t>
      </w:r>
      <w:r w:rsidRPr="007E2973">
        <w:rPr>
          <w:color w:val="000000"/>
          <w:sz w:val="28"/>
          <w:szCs w:val="28"/>
          <w:lang w:val="en-US"/>
        </w:rPr>
        <w:t>iOS</w:t>
      </w:r>
      <w:r w:rsidRPr="007E2973">
        <w:rPr>
          <w:color w:val="000000"/>
          <w:sz w:val="28"/>
          <w:szCs w:val="28"/>
        </w:rPr>
        <w:t xml:space="preserve"> </w:t>
      </w:r>
      <w:r w:rsidRPr="007E2973">
        <w:rPr>
          <w:color w:val="000000"/>
          <w:sz w:val="28"/>
          <w:szCs w:val="28"/>
          <w:lang w:val="en-US"/>
        </w:rPr>
        <w:t>SDK</w:t>
      </w:r>
    </w:p>
    <w:p w14:paraId="76C36B5D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·        Должна использоваться трёхцветная цветовая схема в фирменных тонах вуза</w:t>
      </w:r>
    </w:p>
    <w:p w14:paraId="351A9DDA" w14:textId="41FAC8EB" w:rsidR="005266F4" w:rsidRPr="005D1B73" w:rsidRDefault="007E2973" w:rsidP="007E29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5266F4"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4.3 Требования к содержанию и оформлению выводимых сообщений</w:t>
      </w:r>
    </w:p>
    <w:p w14:paraId="2CC6232E" w14:textId="77777777" w:rsidR="007E2973" w:rsidRPr="007E2973" w:rsidRDefault="005266F4" w:rsidP="007E2973">
      <w:pPr>
        <w:pStyle w:val="a8"/>
        <w:spacing w:before="240" w:beforeAutospacing="0" w:after="240" w:afterAutospacing="0" w:line="360" w:lineRule="auto"/>
        <w:jc w:val="both"/>
        <w:rPr>
          <w:color w:val="000000"/>
          <w:sz w:val="28"/>
          <w:szCs w:val="28"/>
        </w:rPr>
      </w:pPr>
      <w:r w:rsidRPr="007E2973">
        <w:rPr>
          <w:color w:val="000000" w:themeColor="text1"/>
          <w:sz w:val="28"/>
          <w:szCs w:val="28"/>
        </w:rPr>
        <w:tab/>
      </w:r>
      <w:r w:rsidR="007E2973" w:rsidRPr="007E2973">
        <w:rPr>
          <w:color w:val="000000"/>
          <w:sz w:val="28"/>
          <w:szCs w:val="28"/>
        </w:rPr>
        <w:t xml:space="preserve">Всплывающие окна должны появляется поверх основного для того, чтобы не было случайных лишних нажатий. Это делается путем </w:t>
      </w:r>
    </w:p>
    <w:p w14:paraId="4840642B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7E2973">
        <w:rPr>
          <w:color w:val="000000"/>
          <w:sz w:val="28"/>
          <w:szCs w:val="28"/>
        </w:rPr>
        <w:t xml:space="preserve">а) если </w:t>
      </w:r>
      <w:proofErr w:type="spellStart"/>
      <w:r w:rsidRPr="007E2973">
        <w:rPr>
          <w:color w:val="000000"/>
          <w:sz w:val="28"/>
          <w:szCs w:val="28"/>
        </w:rPr>
        <w:t>алерт</w:t>
      </w:r>
      <w:proofErr w:type="spellEnd"/>
      <w:r w:rsidRPr="007E2973">
        <w:rPr>
          <w:color w:val="000000"/>
          <w:sz w:val="28"/>
          <w:szCs w:val="28"/>
        </w:rPr>
        <w:t xml:space="preserve"> </w:t>
      </w:r>
      <w:proofErr w:type="spellStart"/>
      <w:r w:rsidRPr="007E2973">
        <w:rPr>
          <w:color w:val="000000"/>
          <w:sz w:val="28"/>
          <w:szCs w:val="28"/>
        </w:rPr>
        <w:t>кастомный</w:t>
      </w:r>
      <w:proofErr w:type="spellEnd"/>
      <w:r w:rsidRPr="007E2973">
        <w:rPr>
          <w:color w:val="000000"/>
          <w:sz w:val="28"/>
          <w:szCs w:val="28"/>
        </w:rPr>
        <w:t xml:space="preserve"> использовать вью контроллер с </w:t>
      </w:r>
      <w:proofErr w:type="spellStart"/>
      <w:r w:rsidRPr="007E2973">
        <w:rPr>
          <w:color w:val="000000"/>
          <w:sz w:val="28"/>
          <w:szCs w:val="28"/>
        </w:rPr>
        <w:t>блюр</w:t>
      </w:r>
      <w:proofErr w:type="spellEnd"/>
      <w:r w:rsidRPr="007E2973">
        <w:rPr>
          <w:color w:val="000000"/>
          <w:sz w:val="28"/>
          <w:szCs w:val="28"/>
        </w:rPr>
        <w:t xml:space="preserve"> эффектом</w:t>
      </w:r>
    </w:p>
    <w:p w14:paraId="694F91E5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ind w:firstLine="708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lastRenderedPageBreak/>
        <w:t xml:space="preserve">Б) если </w:t>
      </w:r>
      <w:proofErr w:type="spellStart"/>
      <w:r w:rsidRPr="007E2973">
        <w:rPr>
          <w:color w:val="000000"/>
          <w:sz w:val="28"/>
          <w:szCs w:val="28"/>
        </w:rPr>
        <w:t>алерт</w:t>
      </w:r>
      <w:proofErr w:type="spellEnd"/>
      <w:r w:rsidRPr="007E2973">
        <w:rPr>
          <w:color w:val="000000"/>
          <w:sz w:val="28"/>
          <w:szCs w:val="28"/>
        </w:rPr>
        <w:t xml:space="preserve"> </w:t>
      </w:r>
      <w:proofErr w:type="gramStart"/>
      <w:r w:rsidRPr="007E2973">
        <w:rPr>
          <w:color w:val="000000"/>
          <w:sz w:val="28"/>
          <w:szCs w:val="28"/>
        </w:rPr>
        <w:t>стандартный</w:t>
      </w:r>
      <w:proofErr w:type="gramEnd"/>
      <w:r w:rsidRPr="007E2973">
        <w:rPr>
          <w:color w:val="000000"/>
          <w:sz w:val="28"/>
          <w:szCs w:val="28"/>
        </w:rPr>
        <w:t xml:space="preserve"> то использовать </w:t>
      </w:r>
      <w:proofErr w:type="spellStart"/>
      <w:r w:rsidRPr="007E2973">
        <w:rPr>
          <w:color w:val="000000"/>
          <w:sz w:val="28"/>
          <w:szCs w:val="28"/>
        </w:rPr>
        <w:t>станартный</w:t>
      </w:r>
      <w:proofErr w:type="spellEnd"/>
      <w:r w:rsidRPr="007E2973">
        <w:rPr>
          <w:color w:val="000000"/>
          <w:sz w:val="28"/>
          <w:szCs w:val="28"/>
        </w:rPr>
        <w:t xml:space="preserve"> </w:t>
      </w:r>
      <w:proofErr w:type="spellStart"/>
      <w:r w:rsidRPr="007E2973">
        <w:rPr>
          <w:color w:val="000000"/>
          <w:sz w:val="28"/>
          <w:szCs w:val="28"/>
          <w:lang w:val="en-US"/>
        </w:rPr>
        <w:t>UIAlertViewController</w:t>
      </w:r>
      <w:proofErr w:type="spellEnd"/>
    </w:p>
    <w:p w14:paraId="2C9CFAF3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Основное содержимое системы доступно только после авторизации и регистрации.</w:t>
      </w:r>
    </w:p>
    <w:p w14:paraId="1D540051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В случае успеха содержимое – сообщение об успешном выполнении, при ошибке – сообщение об ошибке и её код</w:t>
      </w:r>
    </w:p>
    <w:p w14:paraId="04BC96D6" w14:textId="3D1F43DF" w:rsidR="005266F4" w:rsidRPr="005D1B73" w:rsidRDefault="00FE5FFF" w:rsidP="007E29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4.4</w:t>
      </w:r>
      <w:r w:rsidR="005266F4"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Требования к форматам ввода</w:t>
      </w:r>
    </w:p>
    <w:p w14:paraId="6BC14442" w14:textId="77777777" w:rsidR="007E2973" w:rsidRPr="007E2973" w:rsidRDefault="007E2973" w:rsidP="007E2973">
      <w:pPr>
        <w:pStyle w:val="a8"/>
        <w:spacing w:before="240" w:beforeAutospacing="0" w:after="240" w:afterAutospacing="0" w:line="360" w:lineRule="auto"/>
        <w:ind w:firstLine="708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Ввод информации в соответствующие поля должен быть выполнен в соответствии с форматом, описанном в ТЗ. Для ввода пользователю необходимо выбрать поле ввода путем касания и ввести данные, используя виртуальную клавиатуру. При вводе некорректных данных, выводится ошибка</w:t>
      </w:r>
    </w:p>
    <w:p w14:paraId="7B6C7843" w14:textId="77777777" w:rsidR="00D51157" w:rsidRPr="005D1B73" w:rsidRDefault="00D51157" w:rsidP="005D1B73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B4EAF5C" w14:textId="77777777" w:rsidR="00D51157" w:rsidRDefault="00D51157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4AA0A33" w14:textId="77777777" w:rsidR="005266F4" w:rsidRPr="005D1B73" w:rsidRDefault="00D51157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4.5</w:t>
      </w:r>
      <w:r w:rsidR="005266F4"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Требования к реакции системы на ввод пользователя</w:t>
      </w:r>
    </w:p>
    <w:p w14:paraId="5F106941" w14:textId="77777777" w:rsidR="007E2973" w:rsidRPr="007E2973" w:rsidRDefault="007E2973" w:rsidP="007E2973">
      <w:pPr>
        <w:pStyle w:val="a8"/>
        <w:spacing w:before="240" w:beforeAutospacing="0" w:after="240" w:afterAutospacing="0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При клике на соответствующий пункт меню открывается экран.</w:t>
      </w:r>
    </w:p>
    <w:p w14:paraId="13A2BD0E" w14:textId="77777777" w:rsidR="007E2973" w:rsidRPr="007E2973" w:rsidRDefault="007E2973" w:rsidP="007E2973">
      <w:pPr>
        <w:pStyle w:val="a8"/>
        <w:spacing w:before="240" w:beforeAutospacing="0" w:after="240" w:afterAutospacing="0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При запуске приложения авторизованным пользователем или после входа открывается экран «Новости».</w:t>
      </w:r>
    </w:p>
    <w:p w14:paraId="653B7EC7" w14:textId="77777777" w:rsidR="007E2973" w:rsidRPr="007E2973" w:rsidRDefault="007E2973" w:rsidP="007E2973">
      <w:pPr>
        <w:pStyle w:val="a8"/>
        <w:spacing w:before="240" w:beforeAutospacing="0" w:after="240" w:afterAutospacing="0"/>
        <w:jc w:val="both"/>
        <w:rPr>
          <w:sz w:val="28"/>
          <w:szCs w:val="28"/>
        </w:rPr>
      </w:pPr>
      <w:r w:rsidRPr="007E2973">
        <w:rPr>
          <w:color w:val="000000"/>
          <w:sz w:val="28"/>
          <w:szCs w:val="28"/>
        </w:rPr>
        <w:t>При клике на кнопку выхода на экране изменения данных очищаются данные пользователя в приложении на устройстве, и пользователь перенаправляется на экран входа/регистрации</w:t>
      </w:r>
    </w:p>
    <w:p w14:paraId="4D060165" w14:textId="77777777" w:rsidR="005266F4" w:rsidRPr="005D1B73" w:rsidRDefault="005266F4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9806ABD" w14:textId="77777777" w:rsidR="005266F4" w:rsidRPr="005D1B73" w:rsidRDefault="005266F4" w:rsidP="005D1B73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0E8B99BF" w14:textId="77777777" w:rsidR="005D1B73" w:rsidRPr="005D1B73" w:rsidRDefault="005D1B73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1C95F9FF" w14:textId="77777777" w:rsidR="005D1B73" w:rsidRPr="005D1B73" w:rsidRDefault="005D1B73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0A47BA9" w14:textId="77777777" w:rsidR="005D1B73" w:rsidRPr="005D1B73" w:rsidRDefault="005D1B73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0128DBF0" w14:textId="77777777" w:rsidR="005D1B73" w:rsidRPr="005D1B73" w:rsidRDefault="005D1B73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178A3BFD" w14:textId="77777777" w:rsidR="005D1B73" w:rsidRPr="005D1B73" w:rsidRDefault="005D1B73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D2C1C6C" w14:textId="77777777" w:rsidR="005D1B73" w:rsidRPr="005D1B73" w:rsidRDefault="005D1B73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104B3377" w14:textId="77777777" w:rsidR="005D1B73" w:rsidRPr="005D1B73" w:rsidRDefault="005D1B73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0021E5B" w14:textId="77777777" w:rsidR="005D1B73" w:rsidRDefault="005D1B73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5C535B24" w14:textId="77777777" w:rsidR="00D51157" w:rsidRPr="005D1B73" w:rsidRDefault="00D51157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04DC609E" w14:textId="77777777" w:rsidR="005D1B73" w:rsidRPr="005D1B73" w:rsidRDefault="005D1B73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157331D1" w14:textId="77777777" w:rsidR="005D1B73" w:rsidRPr="005D1B73" w:rsidRDefault="005D1B73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7F4ADD0A" w14:textId="77777777" w:rsidR="005D1B73" w:rsidRPr="005D1B73" w:rsidRDefault="005D1B73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760EB8B9" w14:textId="77777777" w:rsidR="005D1B73" w:rsidRPr="005D1B73" w:rsidRDefault="005D1B73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DD18738" w14:textId="77777777" w:rsidR="005266F4" w:rsidRPr="005D1B73" w:rsidRDefault="00AF7075" w:rsidP="005D1B73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4.8</w:t>
      </w:r>
      <w:r w:rsidR="005266F4"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ы основных окон системы</w:t>
      </w:r>
    </w:p>
    <w:p w14:paraId="5A3D4C7A" w14:textId="301BF3AD" w:rsidR="005D1B73" w:rsidRPr="005D1B73" w:rsidRDefault="00EA6F28" w:rsidP="00EA6F28">
      <w:pPr>
        <w:keepNext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B60090B" wp14:editId="6E47B2A0">
            <wp:extent cx="2800350" cy="4905375"/>
            <wp:effectExtent l="0" t="0" r="0" b="9525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490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BDC0D" w14:textId="64FA8D9D" w:rsidR="005266F4" w:rsidRPr="005D1B73" w:rsidRDefault="005D1B73" w:rsidP="00EA6F28">
      <w:pPr>
        <w:pStyle w:val="a9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5D1B7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1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C84E75">
        <w:rPr>
          <w:rFonts w:ascii="Times New Roman" w:hAnsi="Times New Roman" w:cs="Times New Roman"/>
          <w:color w:val="000000" w:themeColor="text1"/>
          <w:sz w:val="28"/>
          <w:szCs w:val="28"/>
        </w:rPr>
        <w:t>Регистрация</w:t>
      </w:r>
    </w:p>
    <w:p w14:paraId="6825E8F7" w14:textId="77777777" w:rsidR="005266F4" w:rsidRPr="005D1B73" w:rsidRDefault="005266F4" w:rsidP="005D1B73">
      <w:pPr>
        <w:spacing w:line="360" w:lineRule="auto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14:paraId="11672A85" w14:textId="1C6C47FD" w:rsidR="005D1B73" w:rsidRPr="005D1B73" w:rsidRDefault="00EA6F28" w:rsidP="005D1B73">
      <w:pPr>
        <w:keepNext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1127042" wp14:editId="3B69420F">
            <wp:extent cx="2590800" cy="4619625"/>
            <wp:effectExtent l="0" t="0" r="0" b="9525"/>
            <wp:docPr id="3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461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D6DB2D" w14:textId="2014ECD8" w:rsidR="005266F4" w:rsidRPr="005D1B73" w:rsidRDefault="005D1B73" w:rsidP="005D1B73">
      <w:pPr>
        <w:pStyle w:val="a9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5D1B7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2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C84E75">
        <w:rPr>
          <w:rFonts w:ascii="Times New Roman" w:hAnsi="Times New Roman" w:cs="Times New Roman"/>
          <w:color w:val="000000" w:themeColor="text1"/>
          <w:sz w:val="28"/>
          <w:szCs w:val="28"/>
        </w:rPr>
        <w:t>Авторизация</w:t>
      </w:r>
    </w:p>
    <w:p w14:paraId="76A3234A" w14:textId="77777777" w:rsidR="005266F4" w:rsidRPr="005D1B73" w:rsidRDefault="005266F4" w:rsidP="005D1B73">
      <w:pPr>
        <w:spacing w:line="360" w:lineRule="auto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14:paraId="6B8DB4D5" w14:textId="77777777" w:rsidR="005266F4" w:rsidRPr="005D1B73" w:rsidRDefault="005266F4" w:rsidP="005D1B73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65F3F66" w14:textId="77777777" w:rsidR="005266F4" w:rsidRPr="005D1B73" w:rsidRDefault="005266F4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7F0FF4CE" w14:textId="77777777" w:rsidR="005266F4" w:rsidRPr="005D1B73" w:rsidRDefault="005266F4" w:rsidP="005D1B73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2F915A" w14:textId="38823926" w:rsidR="005D1B73" w:rsidRPr="005D1B73" w:rsidRDefault="00EA6F28" w:rsidP="00EA6F28">
      <w:pPr>
        <w:keepNext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6D73D45" wp14:editId="3A56716F">
            <wp:extent cx="2619375" cy="4657725"/>
            <wp:effectExtent l="0" t="0" r="9525" b="9525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465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7EFC2" w14:textId="4D3CEB1C" w:rsidR="005266F4" w:rsidRPr="005D1B73" w:rsidRDefault="005D1B73" w:rsidP="00EA6F28">
      <w:pPr>
        <w:pStyle w:val="a9"/>
        <w:spacing w:line="360" w:lineRule="auto"/>
        <w:jc w:val="center"/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5D1B7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3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C84E75">
        <w:rPr>
          <w:rFonts w:ascii="Times New Roman" w:hAnsi="Times New Roman" w:cs="Times New Roman"/>
          <w:color w:val="000000" w:themeColor="text1"/>
          <w:sz w:val="28"/>
          <w:szCs w:val="28"/>
        </w:rPr>
        <w:t>Календарь</w:t>
      </w:r>
    </w:p>
    <w:p w14:paraId="7DE59294" w14:textId="77777777" w:rsidR="005266F4" w:rsidRPr="005D1B73" w:rsidRDefault="005266F4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8B721D0" w14:textId="77777777" w:rsidR="005266F4" w:rsidRPr="005D1B73" w:rsidRDefault="005266F4" w:rsidP="005D1B73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095637E" w14:textId="77777777" w:rsidR="005266F4" w:rsidRPr="005D1B73" w:rsidRDefault="005266F4" w:rsidP="005D1B73">
      <w:pPr>
        <w:spacing w:line="360" w:lineRule="auto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14:paraId="3E16AF77" w14:textId="77777777" w:rsidR="005266F4" w:rsidRPr="005D1B73" w:rsidRDefault="005266F4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675F660" w14:textId="77777777" w:rsidR="005266F4" w:rsidRPr="005D1B73" w:rsidRDefault="005266F4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79A248" w14:textId="77777777" w:rsidR="005266F4" w:rsidRPr="005D1B73" w:rsidRDefault="005266F4" w:rsidP="005D1B73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D5CDDA7" w14:textId="77777777" w:rsidR="005266F4" w:rsidRPr="005D1B73" w:rsidRDefault="005266F4" w:rsidP="005D1B73">
      <w:pPr>
        <w:spacing w:line="360" w:lineRule="auto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14:paraId="2EB0375F" w14:textId="77777777" w:rsidR="005266F4" w:rsidRPr="005D1B73" w:rsidRDefault="005266F4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05790A7" w14:textId="77777777" w:rsidR="005266F4" w:rsidRPr="005D1B73" w:rsidRDefault="005266F4" w:rsidP="005D1B73">
      <w:pPr>
        <w:spacing w:line="360" w:lineRule="auto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14:paraId="5C86A9FE" w14:textId="77777777" w:rsidR="005266F4" w:rsidRPr="005D1B73" w:rsidRDefault="005266F4" w:rsidP="005D1B73">
      <w:pPr>
        <w:spacing w:line="360" w:lineRule="auto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14:paraId="35345F99" w14:textId="77777777" w:rsidR="005266F4" w:rsidRPr="005D1B73" w:rsidRDefault="00FE5FFF" w:rsidP="005D1B73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5 Состав и содержание работы по созданию системы</w:t>
      </w:r>
    </w:p>
    <w:p w14:paraId="179C2276" w14:textId="77777777" w:rsidR="009B09DF" w:rsidRPr="009B09DF" w:rsidRDefault="009B09DF" w:rsidP="009B09D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B09DF">
        <w:rPr>
          <w:rFonts w:ascii="Times New Roman" w:eastAsia="Calibri" w:hAnsi="Times New Roman" w:cs="Times New Roman"/>
          <w:sz w:val="28"/>
          <w:szCs w:val="28"/>
        </w:rPr>
        <w:t xml:space="preserve">Комплекс работ по созданию </w:t>
      </w:r>
      <w:r w:rsidRPr="009B09DF">
        <w:rPr>
          <w:rFonts w:ascii="Times New Roman" w:hAnsi="Times New Roman" w:cs="Times New Roman"/>
          <w:sz w:val="28"/>
          <w:szCs w:val="28"/>
        </w:rPr>
        <w:t>Мобильное приложение "Абитуриент ВПИ" должен осуществляться согласно этапам, указанным в таблице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3"/>
        <w:gridCol w:w="2903"/>
        <w:gridCol w:w="2739"/>
        <w:gridCol w:w="1510"/>
      </w:tblGrid>
      <w:tr w:rsidR="009B09DF" w:rsidRPr="009B09DF" w14:paraId="047EF4EF" w14:textId="77777777" w:rsidTr="009B09DF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2C58F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Стадия работ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1DDBC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Выполняемые работы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44686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Итоги выполнения работ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23243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Сроки</w:t>
            </w:r>
          </w:p>
        </w:tc>
      </w:tr>
      <w:tr w:rsidR="009B09DF" w:rsidRPr="009B09DF" w14:paraId="459C4094" w14:textId="77777777" w:rsidTr="009B09DF">
        <w:trPr>
          <w:trHeight w:val="231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717F8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Формирование требований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F3FD6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Обследование объектов автоматизаци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0DE2B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Отчет о результатах обследования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7E0F9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15.03.2020 – </w:t>
            </w:r>
          </w:p>
          <w:p w14:paraId="580EA9FD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25.03.2020</w:t>
            </w:r>
          </w:p>
        </w:tc>
      </w:tr>
      <w:tr w:rsidR="009B09DF" w:rsidRPr="009B09DF" w14:paraId="68B5B41C" w14:textId="77777777" w:rsidTr="009B09DF">
        <w:trPr>
          <w:trHeight w:val="23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6364D" w14:textId="77777777" w:rsidR="009B09DF" w:rsidRPr="009B09DF" w:rsidRDefault="009B09DF">
            <w:pPr>
              <w:spacing w:after="0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DD4DA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Разработка технического задания на создание системы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BA7D4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Утверждение заказчиком ТЗ на создание системы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25AC9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6.03.2020 – </w:t>
            </w:r>
          </w:p>
          <w:p w14:paraId="5E61CB00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01.04.2020</w:t>
            </w:r>
          </w:p>
        </w:tc>
      </w:tr>
      <w:tr w:rsidR="009B09DF" w:rsidRPr="009B09DF" w14:paraId="54575A40" w14:textId="77777777" w:rsidTr="009B09DF">
        <w:trPr>
          <w:trHeight w:val="1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B92B5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Проектирование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7D8E3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Разработка технического проекта системы</w:t>
            </w:r>
          </w:p>
          <w:p w14:paraId="7ED8399A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Разработка прототипа системы</w:t>
            </w:r>
          </w:p>
        </w:tc>
        <w:tc>
          <w:tcPr>
            <w:tcW w:w="28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6D18A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Технический проект на систему,</w:t>
            </w:r>
          </w:p>
          <w:p w14:paraId="14417A12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Спецификации программно-аппаратных средств системы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4BD56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01.04.2020 –</w:t>
            </w:r>
          </w:p>
          <w:p w14:paraId="7E1059F0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15.04.2020</w:t>
            </w:r>
          </w:p>
        </w:tc>
      </w:tr>
      <w:tr w:rsidR="009B09DF" w:rsidRPr="009B09DF" w14:paraId="30257747" w14:textId="77777777" w:rsidTr="009B09DF">
        <w:trPr>
          <w:trHeight w:val="115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2E3213" w14:textId="77777777" w:rsidR="009B09DF" w:rsidRPr="009B09DF" w:rsidRDefault="009B09DF">
            <w:pPr>
              <w:spacing w:after="0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3E12A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Разработка проектов организационно-распорядительной, программной и эксплуатационной документации на систему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21CF11" w14:textId="77777777" w:rsidR="009B09DF" w:rsidRPr="009B09DF" w:rsidRDefault="009B09DF">
            <w:pPr>
              <w:spacing w:after="0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18B9B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15.04.2020 – 01.05.2020</w:t>
            </w:r>
          </w:p>
        </w:tc>
      </w:tr>
      <w:tr w:rsidR="009B09DF" w:rsidRPr="009B09DF" w14:paraId="47A40DA6" w14:textId="77777777" w:rsidTr="009B09DF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D9A96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Поставка программно-технических средств для проверки и тестирования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04462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Поставка программно-технических средств для тестовой эксплуатации, проверки согласно стратегии тестировани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C3FE9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Технические акты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CC574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01.05.2020 – </w:t>
            </w:r>
          </w:p>
          <w:p w14:paraId="7D6FDDFC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01.06.2020</w:t>
            </w:r>
          </w:p>
        </w:tc>
      </w:tr>
      <w:tr w:rsidR="009B09DF" w:rsidRPr="009B09DF" w14:paraId="63F3D6E8" w14:textId="77777777" w:rsidTr="009B09DF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C71F1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Разработка программных средств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C262F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Разработка, отладка и тестирование </w:t>
            </w: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ограммных средств Подсистемы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1A7D2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Программные средства на </w:t>
            </w: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цифровых носителях,</w:t>
            </w:r>
          </w:p>
          <w:p w14:paraId="69401FD1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Комплект организационно-распорядительной, программной и эксплуатационной документации на систему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190EE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01.06.2020 –</w:t>
            </w:r>
          </w:p>
          <w:p w14:paraId="28F1EBE7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01.09.2020</w:t>
            </w:r>
          </w:p>
        </w:tc>
      </w:tr>
      <w:tr w:rsidR="009B09DF" w:rsidRPr="009B09DF" w14:paraId="5556032A" w14:textId="77777777" w:rsidTr="009B09DF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861E4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Приемка работ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038FA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Проведение предварительных испытаний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69DCB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Протоколы испытаний,</w:t>
            </w:r>
          </w:p>
          <w:p w14:paraId="4C505FD1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Акт готовности подсистемы к развертыванию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8C46B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01.09.2020 – </w:t>
            </w:r>
          </w:p>
          <w:p w14:paraId="2E142180" w14:textId="77777777" w:rsidR="009B09DF" w:rsidRPr="009B09DF" w:rsidRDefault="009B09DF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B09DF">
              <w:rPr>
                <w:rFonts w:ascii="Times New Roman" w:eastAsia="Calibri" w:hAnsi="Times New Roman" w:cs="Times New Roman"/>
                <w:sz w:val="28"/>
                <w:szCs w:val="28"/>
              </w:rPr>
              <w:t>01.10.2020</w:t>
            </w:r>
          </w:p>
        </w:tc>
      </w:tr>
    </w:tbl>
    <w:p w14:paraId="10A2F89D" w14:textId="77777777" w:rsidR="005266F4" w:rsidRPr="005D1B73" w:rsidRDefault="005266F4" w:rsidP="005D1B73">
      <w:pPr>
        <w:pStyle w:val="a4"/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7284CF7" w14:textId="77777777" w:rsidR="005266F4" w:rsidRPr="005D1B73" w:rsidRDefault="00FE5FFF" w:rsidP="000F490C">
      <w:pPr>
        <w:pStyle w:val="a4"/>
        <w:numPr>
          <w:ilvl w:val="1"/>
          <w:numId w:val="8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 Порядок контроля и приемки системы</w:t>
      </w:r>
    </w:p>
    <w:p w14:paraId="05E6BA6D" w14:textId="77777777" w:rsidR="009B09DF" w:rsidRPr="009B09DF" w:rsidRDefault="009B09DF" w:rsidP="009B09DF">
      <w:pPr>
        <w:pStyle w:val="a4"/>
        <w:spacing w:line="360" w:lineRule="auto"/>
        <w:ind w:left="375" w:firstLine="333"/>
        <w:rPr>
          <w:rFonts w:ascii="Times New Roman" w:eastAsia="Calibri" w:hAnsi="Times New Roman" w:cs="Times New Roman"/>
          <w:bCs/>
          <w:sz w:val="28"/>
          <w:szCs w:val="28"/>
        </w:rPr>
      </w:pPr>
      <w:r w:rsidRPr="009B09DF">
        <w:rPr>
          <w:rFonts w:ascii="Times New Roman" w:eastAsia="Calibri" w:hAnsi="Times New Roman" w:cs="Times New Roman"/>
          <w:bCs/>
          <w:sz w:val="28"/>
          <w:szCs w:val="28"/>
        </w:rPr>
        <w:t xml:space="preserve">Система отдается на тесты после завершения пункта разработки программных средств. Тестирование происходит </w:t>
      </w:r>
      <w:proofErr w:type="spellStart"/>
      <w:r w:rsidRPr="009B09DF">
        <w:rPr>
          <w:rFonts w:ascii="Times New Roman" w:eastAsia="Calibri" w:hAnsi="Times New Roman" w:cs="Times New Roman"/>
          <w:bCs/>
          <w:sz w:val="28"/>
          <w:szCs w:val="28"/>
        </w:rPr>
        <w:t>всоотвествии</w:t>
      </w:r>
      <w:proofErr w:type="spellEnd"/>
      <w:r w:rsidRPr="009B09DF">
        <w:rPr>
          <w:rFonts w:ascii="Times New Roman" w:eastAsia="Calibri" w:hAnsi="Times New Roman" w:cs="Times New Roman"/>
          <w:bCs/>
          <w:sz w:val="28"/>
          <w:szCs w:val="28"/>
        </w:rPr>
        <w:t xml:space="preserve"> со стратегией тестирования. Выявляются всевозможные недостатки данной системы и отправляются на доработку. После проверки функционирование системы и определение с заказчиком дополнительного функционала (по желанию) происходит передача работы заказчику. В случае надобности заказчик может оставить свои пожелания и создать новый контракт по доработке и поддержки системы. </w:t>
      </w:r>
    </w:p>
    <w:p w14:paraId="7F8A92AE" w14:textId="77777777" w:rsidR="009B09DF" w:rsidRPr="009B09DF" w:rsidRDefault="009B09DF" w:rsidP="009B09DF">
      <w:pPr>
        <w:pStyle w:val="a4"/>
        <w:spacing w:line="360" w:lineRule="auto"/>
        <w:ind w:left="375" w:firstLine="333"/>
        <w:rPr>
          <w:rFonts w:ascii="Times New Roman" w:eastAsia="Calibri" w:hAnsi="Times New Roman" w:cs="Times New Roman"/>
          <w:bCs/>
          <w:sz w:val="28"/>
          <w:szCs w:val="28"/>
        </w:rPr>
      </w:pPr>
      <w:r w:rsidRPr="009B09DF">
        <w:rPr>
          <w:rFonts w:ascii="Times New Roman" w:eastAsia="Calibri" w:hAnsi="Times New Roman" w:cs="Times New Roman"/>
          <w:bCs/>
          <w:sz w:val="28"/>
          <w:szCs w:val="28"/>
        </w:rPr>
        <w:t xml:space="preserve">Комплект документации данного приложение будет передано следующим образом – Выложено в </w:t>
      </w:r>
      <w:r w:rsidRPr="009B09DF">
        <w:rPr>
          <w:rFonts w:ascii="Times New Roman" w:eastAsia="Calibri" w:hAnsi="Times New Roman" w:cs="Times New Roman"/>
          <w:bCs/>
          <w:sz w:val="28"/>
          <w:szCs w:val="28"/>
          <w:lang w:val="en-US"/>
        </w:rPr>
        <w:t>AppStore</w:t>
      </w:r>
      <w:r w:rsidRPr="009B09DF">
        <w:rPr>
          <w:rFonts w:ascii="Times New Roman" w:eastAsia="Calibri" w:hAnsi="Times New Roman" w:cs="Times New Roman"/>
          <w:bCs/>
          <w:sz w:val="28"/>
          <w:szCs w:val="28"/>
        </w:rPr>
        <w:t xml:space="preserve">, передано на бумажном и машинном носителе. Текстовые документы переданы в формате </w:t>
      </w:r>
      <w:r w:rsidRPr="009B09DF">
        <w:rPr>
          <w:rFonts w:ascii="Times New Roman" w:eastAsia="Calibri" w:hAnsi="Times New Roman" w:cs="Times New Roman"/>
          <w:bCs/>
          <w:sz w:val="28"/>
          <w:szCs w:val="28"/>
          <w:lang w:val="en-US"/>
        </w:rPr>
        <w:t>DOCX</w:t>
      </w:r>
      <w:r w:rsidRPr="009B09DF">
        <w:rPr>
          <w:rFonts w:ascii="Times New Roman" w:eastAsia="Calibri" w:hAnsi="Times New Roman" w:cs="Times New Roman"/>
          <w:bCs/>
          <w:sz w:val="28"/>
          <w:szCs w:val="28"/>
        </w:rPr>
        <w:t xml:space="preserve"> и требуемых от заказчика расширений.</w:t>
      </w:r>
    </w:p>
    <w:p w14:paraId="1FDCFB9C" w14:textId="77777777" w:rsidR="00EB2289" w:rsidRPr="005D1B73" w:rsidRDefault="00EB2289" w:rsidP="005D1B73">
      <w:pPr>
        <w:pStyle w:val="a4"/>
        <w:spacing w:line="360" w:lineRule="auto"/>
        <w:ind w:left="960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BAD62D7" w14:textId="77777777" w:rsidR="00EB2289" w:rsidRPr="005D1B73" w:rsidRDefault="00EB2289" w:rsidP="000F490C">
      <w:pPr>
        <w:pStyle w:val="a4"/>
        <w:numPr>
          <w:ilvl w:val="1"/>
          <w:numId w:val="8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 Требования к составу и содержанию работ по подготовке объекта автоматизации к вводу системы в действие</w:t>
      </w:r>
    </w:p>
    <w:p w14:paraId="45B5C3C6" w14:textId="77777777" w:rsidR="00EB2289" w:rsidRPr="005D1B73" w:rsidRDefault="00EB2289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9244B88" w14:textId="77777777" w:rsidR="00EB2289" w:rsidRPr="005D1B73" w:rsidRDefault="00EB2289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lastRenderedPageBreak/>
        <w:t xml:space="preserve">Для функционирования системы требуется </w:t>
      </w:r>
      <w:proofErr w:type="gramStart"/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ПК</w:t>
      </w:r>
      <w:proofErr w:type="gramEnd"/>
      <w:r w:rsidR="00D51157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удовлетворяющий требованиям, установленным в пункте 2.4.3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и 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VR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система.</w:t>
      </w:r>
    </w:p>
    <w:p w14:paraId="3072A0FC" w14:textId="77777777" w:rsidR="00EB2289" w:rsidRPr="005D1B73" w:rsidRDefault="00EB2289" w:rsidP="005D1B73">
      <w:pPr>
        <w:pStyle w:val="a4"/>
        <w:spacing w:line="360" w:lineRule="auto"/>
        <w:ind w:left="960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896B1B3" w14:textId="77777777" w:rsidR="00EB2289" w:rsidRPr="005D1B73" w:rsidRDefault="00EB2289" w:rsidP="000F490C">
      <w:pPr>
        <w:pStyle w:val="a4"/>
        <w:numPr>
          <w:ilvl w:val="1"/>
          <w:numId w:val="8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 Требования к документированию</w:t>
      </w:r>
    </w:p>
    <w:p w14:paraId="16F5CFAA" w14:textId="77777777" w:rsidR="00D51157" w:rsidRPr="00D51157" w:rsidRDefault="00D51157" w:rsidP="00D51157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D51157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Документы, предоставляемые разработчиком заказчику по мере выполнения проекта: </w:t>
      </w:r>
    </w:p>
    <w:p w14:paraId="6F2C66E6" w14:textId="77777777" w:rsidR="00D51157" w:rsidRPr="00D51157" w:rsidRDefault="00D51157" w:rsidP="00D51157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D51157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1)</w:t>
      </w:r>
      <w:r w:rsidRPr="00D51157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ab/>
        <w:t>Описание бизнес-процессов предметной области</w:t>
      </w:r>
    </w:p>
    <w:p w14:paraId="157483F6" w14:textId="77777777" w:rsidR="00D51157" w:rsidRPr="00D51157" w:rsidRDefault="00D51157" w:rsidP="00D51157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D51157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2)</w:t>
      </w:r>
      <w:r w:rsidRPr="00D51157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ab/>
        <w:t xml:space="preserve">Техническое задание </w:t>
      </w:r>
    </w:p>
    <w:p w14:paraId="31F73854" w14:textId="77777777" w:rsidR="00D51157" w:rsidRPr="00D51157" w:rsidRDefault="00D51157" w:rsidP="00D51157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D51157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3)</w:t>
      </w:r>
      <w:r w:rsidRPr="00D51157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ab/>
        <w:t xml:space="preserve">Эскизный проект </w:t>
      </w:r>
    </w:p>
    <w:p w14:paraId="7438BEB0" w14:textId="77777777" w:rsidR="00D51157" w:rsidRPr="00D51157" w:rsidRDefault="00D51157" w:rsidP="00D51157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D51157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4)</w:t>
      </w:r>
      <w:r w:rsidRPr="00D51157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ab/>
        <w:t>Программа и методика испытаний</w:t>
      </w:r>
    </w:p>
    <w:p w14:paraId="3FF84D6A" w14:textId="77777777" w:rsidR="00EB2289" w:rsidRPr="00D51157" w:rsidRDefault="00D51157" w:rsidP="00D51157">
      <w:pPr>
        <w:pStyle w:val="a4"/>
        <w:spacing w:before="100" w:beforeAutospacing="1" w:after="240"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D51157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При требовании заказчика может быть создан </w:t>
      </w:r>
      <w:proofErr w:type="gramStart"/>
      <w:r w:rsidRPr="00D51157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документ</w:t>
      </w:r>
      <w:proofErr w:type="gramEnd"/>
      <w:r w:rsidRPr="00D51157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предоставляющий информацию о завершенных и разрабатываемых этапах создания информационной системы.  </w:t>
      </w:r>
    </w:p>
    <w:p w14:paraId="33BEAF81" w14:textId="77777777" w:rsidR="00EB2289" w:rsidRPr="00D51157" w:rsidRDefault="00EB2289" w:rsidP="000F490C">
      <w:pPr>
        <w:pStyle w:val="a4"/>
        <w:numPr>
          <w:ilvl w:val="1"/>
          <w:numId w:val="8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D51157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 Источники разработки</w:t>
      </w:r>
    </w:p>
    <w:p w14:paraId="355FB318" w14:textId="77777777" w:rsidR="004840BB" w:rsidRPr="00D51157" w:rsidRDefault="004840BB" w:rsidP="004840BB">
      <w:pPr>
        <w:shd w:val="clear" w:color="auto" w:fill="FFFFFF"/>
        <w:spacing w:before="240" w:after="240"/>
        <w:ind w:firstLine="567"/>
        <w:rPr>
          <w:rFonts w:ascii="Times New Roman" w:hAnsi="Times New Roman" w:cs="Times New Roman"/>
          <w:sz w:val="28"/>
          <w:szCs w:val="28"/>
        </w:rPr>
      </w:pPr>
      <w:r w:rsidRPr="00D51157">
        <w:rPr>
          <w:rFonts w:ascii="Times New Roman" w:hAnsi="Times New Roman" w:cs="Times New Roman"/>
          <w:sz w:val="28"/>
          <w:szCs w:val="28"/>
        </w:rPr>
        <w:t>Источниками разработки настоящего Технического Задания являются:</w:t>
      </w:r>
    </w:p>
    <w:p w14:paraId="33666148" w14:textId="77777777" w:rsidR="004840BB" w:rsidRPr="00D51157" w:rsidRDefault="004840BB" w:rsidP="004840BB">
      <w:pPr>
        <w:pStyle w:val="a4"/>
        <w:shd w:val="clear" w:color="auto" w:fill="FFFFFF"/>
        <w:spacing w:before="240"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51157">
        <w:rPr>
          <w:rFonts w:ascii="Times New Roman" w:hAnsi="Times New Roman" w:cs="Times New Roman"/>
          <w:sz w:val="28"/>
          <w:szCs w:val="28"/>
        </w:rPr>
        <w:t xml:space="preserve">Договор об оказании услуг №0001 от 16.01.2020 г. Между АНПОО «ТЕХНОПОЛИС» и </w:t>
      </w:r>
      <w:r w:rsidRPr="00D51157">
        <w:rPr>
          <w:rFonts w:ascii="Times New Roman" w:hAnsi="Times New Roman" w:cs="Times New Roman"/>
          <w:sz w:val="28"/>
          <w:szCs w:val="28"/>
          <w:lang w:val="en-US"/>
        </w:rPr>
        <w:t>OOO</w:t>
      </w:r>
      <w:r w:rsidRPr="00D51157">
        <w:rPr>
          <w:rFonts w:ascii="Times New Roman" w:hAnsi="Times New Roman" w:cs="Times New Roman"/>
          <w:sz w:val="28"/>
          <w:szCs w:val="28"/>
        </w:rPr>
        <w:t xml:space="preserve"> «Студент»</w:t>
      </w:r>
    </w:p>
    <w:p w14:paraId="79AEDE85" w14:textId="77777777" w:rsidR="004840BB" w:rsidRPr="00D51157" w:rsidRDefault="004840BB" w:rsidP="000F490C">
      <w:pPr>
        <w:pStyle w:val="a4"/>
        <w:numPr>
          <w:ilvl w:val="0"/>
          <w:numId w:val="13"/>
        </w:numPr>
        <w:shd w:val="clear" w:color="auto" w:fill="FFFFFF"/>
        <w:spacing w:before="240" w:after="24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51157">
        <w:rPr>
          <w:rFonts w:ascii="Times New Roman" w:hAnsi="Times New Roman" w:cs="Times New Roman"/>
          <w:sz w:val="28"/>
          <w:szCs w:val="28"/>
        </w:rPr>
        <w:t>РД 10-107-96 Типовая инструкция для стропальщиков по безопасному производству работ грузоподъемными машинами.</w:t>
      </w:r>
    </w:p>
    <w:p w14:paraId="449B8C94" w14:textId="77777777" w:rsidR="004840BB" w:rsidRPr="00D51157" w:rsidRDefault="004840BB" w:rsidP="000F490C">
      <w:pPr>
        <w:pStyle w:val="a4"/>
        <w:numPr>
          <w:ilvl w:val="0"/>
          <w:numId w:val="13"/>
        </w:numPr>
        <w:shd w:val="clear" w:color="auto" w:fill="FFFFFF"/>
        <w:spacing w:before="240" w:after="24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51157">
        <w:rPr>
          <w:rFonts w:ascii="Times New Roman" w:hAnsi="Times New Roman" w:cs="Times New Roman"/>
          <w:sz w:val="28"/>
          <w:szCs w:val="28"/>
        </w:rPr>
        <w:t>ГОСТ 34.602-89 Техническое задание на создание автоматизированной системы;</w:t>
      </w:r>
    </w:p>
    <w:p w14:paraId="1E6CD1C6" w14:textId="77777777" w:rsidR="004840BB" w:rsidRPr="00D51157" w:rsidRDefault="004840BB" w:rsidP="000F490C">
      <w:pPr>
        <w:pStyle w:val="a4"/>
        <w:numPr>
          <w:ilvl w:val="0"/>
          <w:numId w:val="13"/>
        </w:numPr>
        <w:shd w:val="clear" w:color="auto" w:fill="FFFFFF"/>
        <w:spacing w:before="240" w:after="24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51157">
        <w:rPr>
          <w:rFonts w:ascii="Times New Roman" w:hAnsi="Times New Roman" w:cs="Times New Roman"/>
          <w:sz w:val="28"/>
          <w:szCs w:val="28"/>
        </w:rPr>
        <w:t>ГОСТ 24.601-86 Автоматизированные системы. Стадии создания.</w:t>
      </w:r>
    </w:p>
    <w:p w14:paraId="4FB861C2" w14:textId="77777777" w:rsidR="00EB2289" w:rsidRPr="00D51157" w:rsidRDefault="004840BB" w:rsidP="000F490C">
      <w:pPr>
        <w:pStyle w:val="a4"/>
        <w:numPr>
          <w:ilvl w:val="0"/>
          <w:numId w:val="13"/>
        </w:numPr>
        <w:shd w:val="clear" w:color="auto" w:fill="FFFFFF"/>
        <w:spacing w:before="240" w:after="240" w:line="240" w:lineRule="auto"/>
        <w:ind w:firstLine="567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D51157">
        <w:rPr>
          <w:rFonts w:ascii="Times New Roman" w:hAnsi="Times New Roman" w:cs="Times New Roman"/>
          <w:sz w:val="28"/>
          <w:szCs w:val="28"/>
        </w:rPr>
        <w:t xml:space="preserve">ГОСТ Р ИСО/МЭК 9126-93. Информационная технология. Оценка программной продукции. </w:t>
      </w:r>
    </w:p>
    <w:p w14:paraId="6F8B3E98" w14:textId="77777777" w:rsidR="00D51157" w:rsidRP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BED355E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6254391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E9E0B82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02C6167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1A18AD4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sectPr w:rsidR="00D51157" w:rsidSect="003E3A74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3D57BBC3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9CAEC06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8CD8742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FCACA16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1B7A966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DEA8E31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A5DA2FF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5430F7D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8B61C2F" w14:textId="77777777" w:rsid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D63EE98" w14:textId="77777777" w:rsidR="00D51157" w:rsidRPr="00D51157" w:rsidRDefault="00D51157" w:rsidP="00D51157">
      <w:pPr>
        <w:shd w:val="clear" w:color="auto" w:fill="FFFFFF"/>
        <w:spacing w:before="240" w:after="24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DC52DEA" w14:textId="77777777" w:rsidR="00EB2289" w:rsidRPr="003A1828" w:rsidRDefault="00EB2289" w:rsidP="000F490C">
      <w:pPr>
        <w:pStyle w:val="a4"/>
        <w:numPr>
          <w:ilvl w:val="0"/>
          <w:numId w:val="16"/>
        </w:num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3A1828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Эскизный проект (РД 50-34.698-90)</w:t>
      </w:r>
    </w:p>
    <w:p w14:paraId="007F24AE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8AEE34E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852F4BD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183CDFE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8824478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8897619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C84A5D3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7DA7C87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3E7F799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5127708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06D4E91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C6BD04A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F2288E3" w14:textId="77777777" w:rsidR="003A1828" w:rsidRP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AEA5CC8" w14:textId="77777777" w:rsidR="00EB2289" w:rsidRPr="005D1B73" w:rsidRDefault="00EB2289" w:rsidP="005D1B73">
      <w:pPr>
        <w:spacing w:line="360" w:lineRule="auto"/>
        <w:ind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bookmarkStart w:id="4" w:name="_Hlk42609006"/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lastRenderedPageBreak/>
        <w:t>3.1. Общие положения</w:t>
      </w:r>
    </w:p>
    <w:p w14:paraId="1BF64936" w14:textId="77777777" w:rsidR="00EB2289" w:rsidRPr="005D1B73" w:rsidRDefault="00EB2289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Полное наименование системы и её условное обозначение</w:t>
      </w:r>
    </w:p>
    <w:p w14:paraId="237BDEC0" w14:textId="77777777" w:rsidR="00191DE5" w:rsidRDefault="00191DE5" w:rsidP="00191DE5">
      <w:pPr>
        <w:spacing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Полное наименование системы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Мобильное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iOS</w:t>
      </w:r>
      <w:r w:rsidRPr="006F3B56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приложение для профориентационной работы с потенциальными абитуриентами.</w:t>
      </w:r>
    </w:p>
    <w:p w14:paraId="621D40DE" w14:textId="77777777" w:rsidR="00191DE5" w:rsidRDefault="00191DE5" w:rsidP="00191DE5">
      <w:pPr>
        <w:spacing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Краткое наименование системы – Мобильное приложение «Абитуриент ВПИ» </w:t>
      </w:r>
    </w:p>
    <w:p w14:paraId="111D7914" w14:textId="77777777" w:rsidR="00EB2289" w:rsidRPr="005D1B73" w:rsidRDefault="00EB2289" w:rsidP="005D1B73">
      <w:pPr>
        <w:spacing w:line="360" w:lineRule="auto"/>
        <w:ind w:firstLine="708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Шифр системы (номер) договора</w:t>
      </w:r>
    </w:p>
    <w:p w14:paraId="1328DE2A" w14:textId="77777777" w:rsidR="00191DE5" w:rsidRPr="00761A71" w:rsidRDefault="00191DE5" w:rsidP="00191DE5">
      <w:pPr>
        <w:spacing w:after="100"/>
        <w:ind w:firstLine="400"/>
        <w:rPr>
          <w:rFonts w:ascii="Times New Roman" w:hAnsi="Times New Roman" w:cs="Times New Roman"/>
          <w:sz w:val="28"/>
          <w:szCs w:val="28"/>
        </w:rPr>
      </w:pPr>
      <w:r w:rsidRPr="00761A71">
        <w:rPr>
          <w:rFonts w:ascii="Times New Roman" w:hAnsi="Times New Roman" w:cs="Times New Roman"/>
          <w:sz w:val="28"/>
          <w:szCs w:val="28"/>
        </w:rPr>
        <w:t>Шифр темы: АИС-АВПИ-20</w:t>
      </w:r>
    </w:p>
    <w:p w14:paraId="6638A8BC" w14:textId="21DFB512" w:rsidR="005D1B73" w:rsidRDefault="00191DE5" w:rsidP="00191DE5">
      <w:pPr>
        <w:spacing w:line="360" w:lineRule="auto"/>
        <w:ind w:firstLine="400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761A71">
        <w:rPr>
          <w:rFonts w:ascii="Times New Roman" w:hAnsi="Times New Roman" w:cs="Times New Roman"/>
          <w:sz w:val="28"/>
          <w:szCs w:val="28"/>
        </w:rPr>
        <w:t>Номер договора: №1/12-34-56-001 от 27.03.2020</w:t>
      </w:r>
    </w:p>
    <w:p w14:paraId="26AE16D4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FAE9762" w14:textId="77777777" w:rsidR="00EB2289" w:rsidRPr="005D1B73" w:rsidRDefault="00EB2289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Наименование предприятий разработчика и заказчика системы, их реквизиты.</w:t>
      </w:r>
    </w:p>
    <w:p w14:paraId="6500E020" w14:textId="77777777" w:rsidR="002B3A6F" w:rsidRDefault="002B3A6F" w:rsidP="002B3A6F">
      <w:pPr>
        <w:tabs>
          <w:tab w:val="left" w:pos="4020"/>
        </w:tabs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proofErr w:type="spellStart"/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аказчиком</w:t>
      </w:r>
      <w:proofErr w:type="spellEnd"/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является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ВПИ (филиал)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ВолгГТУ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,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Исполнитель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ИП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«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Гериханов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»</w:t>
      </w:r>
    </w:p>
    <w:p w14:paraId="6DA30F5A" w14:textId="77777777" w:rsidR="002B3A6F" w:rsidRPr="00C94F19" w:rsidRDefault="002B3A6F" w:rsidP="002B3A6F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</w:rPr>
        <w:t>Полное наименование</w:t>
      </w:r>
      <w:r w:rsidRPr="00C94F19">
        <w:rPr>
          <w:rFonts w:ascii="Times New Roman" w:hAnsi="Times New Roman" w:cs="Times New Roman"/>
          <w:sz w:val="28"/>
          <w:szCs w:val="28"/>
        </w:rPr>
        <w:t xml:space="preserve"> заказчика - Волжский политехнический институт (филиал) федерального государственного бюджетного образовательного учреждения высшего образования «Волгоградский государственный технический университет</w:t>
      </w:r>
    </w:p>
    <w:p w14:paraId="2390E6D5" w14:textId="77777777" w:rsidR="002B3A6F" w:rsidRPr="00C94F19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 xml:space="preserve">Сокращённое название: ВПИ (филиал) </w:t>
      </w:r>
      <w:proofErr w:type="spellStart"/>
      <w:r w:rsidRPr="00C94F19">
        <w:rPr>
          <w:rFonts w:ascii="Times New Roman" w:hAnsi="Times New Roman" w:cs="Times New Roman"/>
          <w:sz w:val="28"/>
          <w:szCs w:val="28"/>
        </w:rPr>
        <w:t>ВолгГТУ</w:t>
      </w:r>
      <w:proofErr w:type="spellEnd"/>
      <w:r w:rsidRPr="00C94F19">
        <w:rPr>
          <w:rFonts w:ascii="Times New Roman" w:hAnsi="Times New Roman" w:cs="Times New Roman"/>
          <w:sz w:val="28"/>
          <w:szCs w:val="28"/>
        </w:rPr>
        <w:t>.</w:t>
      </w:r>
    </w:p>
    <w:p w14:paraId="08F44C07" w14:textId="77777777" w:rsidR="002B3A6F" w:rsidRPr="00C94F19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Юридический и почтовый адрес: 404121, Волгоградская область, г. Волжский, ул. Энгельса, 42а.</w:t>
      </w:r>
    </w:p>
    <w:p w14:paraId="1F15696F" w14:textId="77777777" w:rsidR="002B3A6F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Контактный телефон: (+7 8443) 38-10-49.</w:t>
      </w:r>
    </w:p>
    <w:p w14:paraId="137A8658" w14:textId="77777777" w:rsidR="002B3A6F" w:rsidRPr="002B3A6F" w:rsidRDefault="002B3A6F" w:rsidP="002B3A6F">
      <w:pPr>
        <w:spacing w:after="100" w:line="360" w:lineRule="auto"/>
        <w:ind w:firstLine="40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C94F1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E</w:t>
      </w:r>
      <w:r w:rsidRPr="002B3A6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-</w:t>
      </w:r>
      <w:r w:rsidRPr="00C94F1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mail</w:t>
      </w:r>
      <w:r w:rsidRPr="002B3A6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: </w:t>
      </w:r>
      <w:hyperlink r:id="rId39" w:history="1"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astra</w:t>
        </w:r>
        <w:r w:rsidRPr="002B3A6F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eastAsia="ru-RU"/>
          </w:rPr>
          <w:t>@</w:t>
        </w:r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post</w:t>
        </w:r>
        <w:r w:rsidRPr="002B3A6F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eastAsia="ru-RU"/>
          </w:rPr>
          <w:t>.</w:t>
        </w:r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volpi</w:t>
        </w:r>
        <w:r w:rsidRPr="002B3A6F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eastAsia="ru-RU"/>
          </w:rPr>
          <w:t>.</w:t>
        </w:r>
        <w:proofErr w:type="spellStart"/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ru</w:t>
        </w:r>
        <w:proofErr w:type="spellEnd"/>
      </w:hyperlink>
    </w:p>
    <w:p w14:paraId="5E80883A" w14:textId="77777777" w:rsidR="002B3A6F" w:rsidRPr="002B3A6F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ГРН: 1177</w:t>
      </w:r>
      <w:r w:rsidRPr="002B3A6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7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7773764</w:t>
      </w:r>
      <w:r w:rsidRPr="002B3A6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7</w:t>
      </w:r>
    </w:p>
    <w:p w14:paraId="03F703FF" w14:textId="77777777" w:rsidR="002B3A6F" w:rsidRPr="002B3A6F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ИНН</w:t>
      </w:r>
      <w:r w:rsidRPr="002B3A6F">
        <w:rPr>
          <w:rFonts w:ascii="Times New Roman" w:hAnsi="Times New Roman" w:cs="Times New Roman"/>
          <w:sz w:val="28"/>
          <w:szCs w:val="28"/>
        </w:rPr>
        <w:t>: 3435228322.</w:t>
      </w:r>
    </w:p>
    <w:p w14:paraId="366108D5" w14:textId="77777777" w:rsidR="002B3A6F" w:rsidRPr="00C94F19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КПП: 343501337.</w:t>
      </w:r>
    </w:p>
    <w:p w14:paraId="439C99E3" w14:textId="77777777" w:rsidR="002B3A6F" w:rsidRDefault="002B3A6F" w:rsidP="002B3A6F">
      <w:pPr>
        <w:spacing w:after="100" w:line="360" w:lineRule="auto"/>
        <w:ind w:left="40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lastRenderedPageBreak/>
        <w:t>р/с: 4070381</w:t>
      </w:r>
      <w:r w:rsidRPr="002B3A6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1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41208</w:t>
      </w:r>
      <w:r w:rsidRPr="002B3A6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111111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2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br/>
        <w:t>к/с: 3010181070349</w:t>
      </w:r>
      <w:r w:rsidRPr="002B3A6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7777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758 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br/>
        <w:t>БИК: 040349758</w:t>
      </w:r>
    </w:p>
    <w:p w14:paraId="69C87061" w14:textId="77777777" w:rsidR="002B3A6F" w:rsidRPr="00C94F19" w:rsidRDefault="002B3A6F" w:rsidP="002B3A6F">
      <w:pPr>
        <w:spacing w:after="100" w:line="360" w:lineRule="auto"/>
        <w:ind w:left="400"/>
        <w:rPr>
          <w:rFonts w:ascii="Times New Roman" w:hAnsi="Times New Roman" w:cs="Times New Roman"/>
          <w:sz w:val="28"/>
          <w:szCs w:val="28"/>
        </w:rPr>
      </w:pPr>
    </w:p>
    <w:p w14:paraId="498C2E0D" w14:textId="77777777" w:rsidR="002B3A6F" w:rsidRPr="00C94F19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Полное наименование разработчика: Индивидуальный предприниматель “Гериханов В.Р.”.</w:t>
      </w:r>
    </w:p>
    <w:p w14:paraId="21CF8962" w14:textId="77777777" w:rsidR="002B3A6F" w:rsidRPr="00C94F19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Краткое наименование: ИП " Гериханов В.Р.".</w:t>
      </w:r>
    </w:p>
    <w:p w14:paraId="31D63438" w14:textId="77777777" w:rsidR="002B3A6F" w:rsidRPr="00C94F19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Юридический и почтовый адрес: 404130, Волгоградская область, город Волжский, улица Ленинградская, дом 2.</w:t>
      </w:r>
    </w:p>
    <w:p w14:paraId="019E03FE" w14:textId="77777777" w:rsidR="002B3A6F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Контактный телефон: 8-999-628-43-98.</w:t>
      </w:r>
    </w:p>
    <w:p w14:paraId="260BCADE" w14:textId="77777777" w:rsidR="002B3A6F" w:rsidRPr="002B3A6F" w:rsidRDefault="002B3A6F" w:rsidP="002B3A6F">
      <w:pPr>
        <w:spacing w:after="100" w:line="360" w:lineRule="auto"/>
        <w:ind w:firstLine="40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C94F1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E</w:t>
      </w:r>
      <w:r w:rsidRPr="002B3A6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-</w:t>
      </w:r>
      <w:r w:rsidRPr="00C94F19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mail</w:t>
      </w:r>
      <w:r w:rsidRPr="002B3A6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: </w:t>
      </w:r>
      <w:hyperlink r:id="rId40" w:history="1"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vgerich</w:t>
        </w:r>
        <w:r w:rsidRPr="002B3A6F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eastAsia="ru-RU"/>
          </w:rPr>
          <w:t>@</w:t>
        </w:r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wearemad</w:t>
        </w:r>
        <w:r w:rsidRPr="002B3A6F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eastAsia="ru-RU"/>
          </w:rPr>
          <w:t>.</w:t>
        </w:r>
        <w:proofErr w:type="spellStart"/>
        <w:r w:rsidRPr="00D34F35">
          <w:rPr>
            <w:rStyle w:val="a3"/>
            <w:rFonts w:ascii="Times New Roman" w:eastAsia="Times New Roman" w:hAnsi="Times New Roman" w:cs="Times New Roman"/>
            <w:sz w:val="28"/>
            <w:szCs w:val="28"/>
            <w:shd w:val="clear" w:color="auto" w:fill="FFFFFF"/>
            <w:lang w:val="en-US" w:eastAsia="ru-RU"/>
          </w:rPr>
          <w:t>ru</w:t>
        </w:r>
        <w:proofErr w:type="spellEnd"/>
      </w:hyperlink>
    </w:p>
    <w:p w14:paraId="2D7264D7" w14:textId="77777777" w:rsidR="002B3A6F" w:rsidRPr="002B3A6F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ГРН</w:t>
      </w:r>
      <w:r w:rsidRPr="002B3A6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: 1135757337647</w:t>
      </w:r>
    </w:p>
    <w:p w14:paraId="1893684F" w14:textId="77777777" w:rsidR="002B3A6F" w:rsidRPr="002B3A6F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ИНН</w:t>
      </w:r>
      <w:r w:rsidRPr="002B3A6F">
        <w:rPr>
          <w:rFonts w:ascii="Times New Roman" w:hAnsi="Times New Roman" w:cs="Times New Roman"/>
          <w:sz w:val="28"/>
          <w:szCs w:val="28"/>
        </w:rPr>
        <w:t>: 712534571.</w:t>
      </w:r>
    </w:p>
    <w:p w14:paraId="6A155283" w14:textId="77777777" w:rsidR="002B3A6F" w:rsidRPr="00C94F19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>КПП: 712534571.</w:t>
      </w:r>
    </w:p>
    <w:p w14:paraId="4F0B4970" w14:textId="77777777" w:rsidR="002B3A6F" w:rsidRDefault="002B3A6F" w:rsidP="002B3A6F">
      <w:pPr>
        <w:spacing w:after="100" w:line="360" w:lineRule="auto"/>
        <w:ind w:left="40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р/с: 4070381</w:t>
      </w:r>
      <w:r w:rsidRPr="002B3A6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1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41208</w:t>
      </w:r>
      <w:r w:rsidRPr="002B3A6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777777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2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br/>
        <w:t>к/с: 3010181070349</w:t>
      </w:r>
      <w:r w:rsidRPr="002B3A6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71111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58 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br/>
        <w:t>БИК: 040349758</w:t>
      </w:r>
    </w:p>
    <w:p w14:paraId="3A477A72" w14:textId="77777777" w:rsidR="00EB2289" w:rsidRPr="005D1B73" w:rsidRDefault="00EB2289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3313BC8" w14:textId="77777777" w:rsidR="00EB2289" w:rsidRPr="005D1B73" w:rsidRDefault="00EB2289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Перечень документов, на основе которых создаётся ИС</w:t>
      </w:r>
    </w:p>
    <w:p w14:paraId="76EAFA2D" w14:textId="77777777" w:rsidR="002B3A6F" w:rsidRPr="00C94F19" w:rsidRDefault="002B3A6F" w:rsidP="002B3A6F">
      <w:pPr>
        <w:spacing w:after="100" w:line="360" w:lineRule="auto"/>
        <w:ind w:firstLine="400"/>
        <w:rPr>
          <w:rFonts w:ascii="Times New Roman" w:hAnsi="Times New Roman" w:cs="Times New Roman"/>
          <w:sz w:val="28"/>
          <w:szCs w:val="28"/>
        </w:rPr>
      </w:pPr>
      <w:r w:rsidRPr="00C94F19">
        <w:rPr>
          <w:rFonts w:ascii="Times New Roman" w:hAnsi="Times New Roman" w:cs="Times New Roman"/>
          <w:sz w:val="28"/>
          <w:szCs w:val="28"/>
        </w:rPr>
        <w:t xml:space="preserve">Работа по созданию автоматизированной системы для учета абитуриентов, в виде мобильного приложения выполняется на основании </w:t>
      </w:r>
    </w:p>
    <w:p w14:paraId="2F8C7760" w14:textId="77777777" w:rsidR="002B3A6F" w:rsidRPr="005D1B73" w:rsidRDefault="002B3A6F" w:rsidP="002B3A6F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tbl>
      <w:tblPr>
        <w:tblStyle w:val="a7"/>
        <w:tblW w:w="9634" w:type="dxa"/>
        <w:tblLook w:val="04A0" w:firstRow="1" w:lastRow="0" w:firstColumn="1" w:lastColumn="0" w:noHBand="0" w:noVBand="1"/>
      </w:tblPr>
      <w:tblGrid>
        <w:gridCol w:w="780"/>
        <w:gridCol w:w="4885"/>
        <w:gridCol w:w="3969"/>
      </w:tblGrid>
      <w:tr w:rsidR="002B3A6F" w:rsidRPr="005D1B73" w14:paraId="6090B108" w14:textId="77777777" w:rsidTr="005A161A">
        <w:tc>
          <w:tcPr>
            <w:tcW w:w="780" w:type="dxa"/>
          </w:tcPr>
          <w:p w14:paraId="3ACC6E6C" w14:textId="77777777" w:rsidR="002B3A6F" w:rsidRPr="005D1B73" w:rsidRDefault="002B3A6F" w:rsidP="005A161A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№ (п/п)</w:t>
            </w:r>
          </w:p>
        </w:tc>
        <w:tc>
          <w:tcPr>
            <w:tcW w:w="4885" w:type="dxa"/>
          </w:tcPr>
          <w:p w14:paraId="4FB50930" w14:textId="77777777" w:rsidR="002B3A6F" w:rsidRPr="005D1B73" w:rsidRDefault="002B3A6F" w:rsidP="005A161A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Наименование документа</w:t>
            </w:r>
          </w:p>
        </w:tc>
        <w:tc>
          <w:tcPr>
            <w:tcW w:w="3969" w:type="dxa"/>
          </w:tcPr>
          <w:p w14:paraId="6F2E5C1D" w14:textId="77777777" w:rsidR="002B3A6F" w:rsidRPr="005D1B73" w:rsidRDefault="002B3A6F" w:rsidP="005A161A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Кем и когда утвержден</w:t>
            </w:r>
          </w:p>
        </w:tc>
      </w:tr>
      <w:tr w:rsidR="002B3A6F" w:rsidRPr="005D1B73" w14:paraId="148FB5F5" w14:textId="77777777" w:rsidTr="005A161A">
        <w:tc>
          <w:tcPr>
            <w:tcW w:w="780" w:type="dxa"/>
          </w:tcPr>
          <w:p w14:paraId="29E45A59" w14:textId="77777777" w:rsidR="002B3A6F" w:rsidRPr="005D1B73" w:rsidRDefault="002B3A6F" w:rsidP="005A161A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1</w:t>
            </w:r>
          </w:p>
        </w:tc>
        <w:tc>
          <w:tcPr>
            <w:tcW w:w="4885" w:type="dxa"/>
          </w:tcPr>
          <w:p w14:paraId="386AC506" w14:textId="77777777" w:rsidR="002B3A6F" w:rsidRPr="005D1B73" w:rsidRDefault="002B3A6F" w:rsidP="005A161A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 xml:space="preserve">Договор об оказании услуг </w:t>
            </w:r>
            <w:r w:rsidRPr="00761A71">
              <w:rPr>
                <w:rFonts w:ascii="Times New Roman" w:hAnsi="Times New Roman" w:cs="Times New Roman"/>
                <w:sz w:val="28"/>
                <w:szCs w:val="28"/>
              </w:rPr>
              <w:t>№1/12-34-56-0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т </w:t>
            </w:r>
            <w:r w:rsidRPr="00761A71">
              <w:rPr>
                <w:rFonts w:ascii="Times New Roman" w:hAnsi="Times New Roman" w:cs="Times New Roman"/>
                <w:sz w:val="28"/>
                <w:szCs w:val="28"/>
              </w:rPr>
              <w:t>27.03.2020.</w:t>
            </w:r>
          </w:p>
        </w:tc>
        <w:tc>
          <w:tcPr>
            <w:tcW w:w="3969" w:type="dxa"/>
          </w:tcPr>
          <w:p w14:paraId="731555F6" w14:textId="77777777" w:rsidR="002B3A6F" w:rsidRPr="005D1B73" w:rsidRDefault="002B3A6F" w:rsidP="005A161A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 xml:space="preserve">ВПИ (филиал)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ВолгГТУ</w:t>
            </w:r>
            <w:proofErr w:type="spellEnd"/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 xml:space="preserve"> </w:t>
            </w:r>
            <w:r w:rsidRPr="00761A71">
              <w:rPr>
                <w:rFonts w:ascii="Times New Roman" w:hAnsi="Times New Roman" w:cs="Times New Roman"/>
                <w:sz w:val="28"/>
                <w:szCs w:val="28"/>
              </w:rPr>
              <w:t>27.03.2020.</w:t>
            </w:r>
          </w:p>
        </w:tc>
      </w:tr>
      <w:tr w:rsidR="002B3A6F" w:rsidRPr="005D1B73" w14:paraId="105AE276" w14:textId="77777777" w:rsidTr="005A161A">
        <w:tc>
          <w:tcPr>
            <w:tcW w:w="780" w:type="dxa"/>
          </w:tcPr>
          <w:p w14:paraId="68442795" w14:textId="77777777" w:rsidR="002B3A6F" w:rsidRPr="005D1B73" w:rsidRDefault="002B3A6F" w:rsidP="005A161A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5D1B73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lastRenderedPageBreak/>
              <w:t>2</w:t>
            </w:r>
          </w:p>
        </w:tc>
        <w:tc>
          <w:tcPr>
            <w:tcW w:w="4885" w:type="dxa"/>
          </w:tcPr>
          <w:p w14:paraId="19AF6615" w14:textId="77777777" w:rsidR="002B3A6F" w:rsidRPr="00761A71" w:rsidRDefault="002B3A6F" w:rsidP="005A161A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 w:rsidRPr="00761A71">
              <w:rPr>
                <w:rFonts w:ascii="Times New Roman" w:hAnsi="Times New Roman" w:cs="Times New Roman"/>
                <w:sz w:val="28"/>
                <w:szCs w:val="28"/>
              </w:rPr>
              <w:t xml:space="preserve">Договор на основе статьи </w:t>
            </w:r>
            <w:r w:rsidRPr="00761A71"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ст.1296 ГК РФ</w:t>
            </w:r>
          </w:p>
        </w:tc>
        <w:tc>
          <w:tcPr>
            <w:tcW w:w="3969" w:type="dxa"/>
          </w:tcPr>
          <w:p w14:paraId="78EBFD21" w14:textId="77777777" w:rsidR="002B3A6F" w:rsidRPr="00761A71" w:rsidRDefault="002B3A6F" w:rsidP="005A161A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З</w:t>
            </w:r>
            <w:r w:rsidRPr="00761A71"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аказной договор для разработки программного обеспе</w:t>
            </w:r>
            <w:r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ч</w:t>
            </w:r>
            <w:r w:rsidRPr="00761A71"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ения</w:t>
            </w:r>
          </w:p>
        </w:tc>
      </w:tr>
      <w:tr w:rsidR="002B3A6F" w:rsidRPr="005D1B73" w14:paraId="2243937F" w14:textId="77777777" w:rsidTr="005A161A">
        <w:tc>
          <w:tcPr>
            <w:tcW w:w="780" w:type="dxa"/>
          </w:tcPr>
          <w:p w14:paraId="09AE8BEF" w14:textId="77777777" w:rsidR="002B3A6F" w:rsidRPr="005D1B73" w:rsidRDefault="002B3A6F" w:rsidP="005A161A">
            <w:pPr>
              <w:spacing w:line="36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eastAsia="ru-RU"/>
              </w:rPr>
              <w:t>3</w:t>
            </w:r>
          </w:p>
        </w:tc>
        <w:tc>
          <w:tcPr>
            <w:tcW w:w="4885" w:type="dxa"/>
          </w:tcPr>
          <w:p w14:paraId="083AF2BF" w14:textId="77777777" w:rsidR="002B3A6F" w:rsidRPr="00761A71" w:rsidRDefault="002B3A6F" w:rsidP="005A161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61A71">
              <w:rPr>
                <w:rFonts w:ascii="Times New Roman" w:hAnsi="Times New Roman" w:cs="Times New Roman"/>
                <w:sz w:val="28"/>
                <w:szCs w:val="28"/>
              </w:rPr>
              <w:t>Федерального закона от 27 июля 2006 года № 149-ФЗ «Об информации, информационных технологиях и о защите информации».</w:t>
            </w:r>
          </w:p>
        </w:tc>
        <w:tc>
          <w:tcPr>
            <w:tcW w:w="3969" w:type="dxa"/>
          </w:tcPr>
          <w:p w14:paraId="587F2F39" w14:textId="77777777" w:rsidR="002B3A6F" w:rsidRDefault="002B3A6F" w:rsidP="005A161A">
            <w:pPr>
              <w:spacing w:line="360" w:lineRule="auto"/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</w:pPr>
            <w:r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З</w:t>
            </w:r>
            <w:r w:rsidRPr="00761A71"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аказной договор для разработки программного обеспе</w:t>
            </w:r>
            <w:r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ч</w:t>
            </w:r>
            <w:r w:rsidRPr="00761A71">
              <w:rPr>
                <w:rFonts w:ascii="Times New Roman" w:eastAsia="Roboto" w:hAnsi="Times New Roman" w:cs="Times New Roman"/>
                <w:sz w:val="28"/>
                <w:szCs w:val="28"/>
                <w:highlight w:val="white"/>
              </w:rPr>
              <w:t>ения</w:t>
            </w:r>
          </w:p>
        </w:tc>
      </w:tr>
    </w:tbl>
    <w:p w14:paraId="06B51076" w14:textId="77777777" w:rsidR="002B3A6F" w:rsidRDefault="002B3A6F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47E1CEA" w14:textId="1BCF9C8A" w:rsidR="00EB2289" w:rsidRPr="005D1B73" w:rsidRDefault="00EB2289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Плановые сроки начала и окончания работ</w:t>
      </w:r>
    </w:p>
    <w:p w14:paraId="2D668651" w14:textId="77777777" w:rsidR="002B3A6F" w:rsidRPr="005D1B73" w:rsidRDefault="002B3A6F" w:rsidP="002B3A6F">
      <w:pPr>
        <w:spacing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Дата начала и окончания работ, а также финансовая стоимость работы оговорена в соответствующих разделах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д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оговор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а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об оказании услуг </w:t>
      </w:r>
      <w:r w:rsidRPr="00761A71">
        <w:rPr>
          <w:rFonts w:ascii="Times New Roman" w:hAnsi="Times New Roman" w:cs="Times New Roman"/>
          <w:sz w:val="28"/>
          <w:szCs w:val="28"/>
        </w:rPr>
        <w:t>№1/12-34-56-001</w:t>
      </w:r>
      <w:r>
        <w:rPr>
          <w:rFonts w:ascii="Times New Roman" w:hAnsi="Times New Roman" w:cs="Times New Roman"/>
          <w:sz w:val="28"/>
          <w:szCs w:val="28"/>
        </w:rPr>
        <w:t xml:space="preserve"> от </w:t>
      </w:r>
      <w:r w:rsidRPr="00761A71">
        <w:rPr>
          <w:rFonts w:ascii="Times New Roman" w:hAnsi="Times New Roman" w:cs="Times New Roman"/>
          <w:sz w:val="28"/>
          <w:szCs w:val="28"/>
        </w:rPr>
        <w:t>27.03.2020</w:t>
      </w:r>
      <w:r>
        <w:rPr>
          <w:rFonts w:ascii="Times New Roman" w:hAnsi="Times New Roman" w:cs="Times New Roman"/>
          <w:sz w:val="28"/>
          <w:szCs w:val="28"/>
        </w:rPr>
        <w:t xml:space="preserve"> г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Между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ВПИ (филиал)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ВолгГТУ</w:t>
      </w:r>
      <w:proofErr w:type="spellEnd"/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ИП «Гериханов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»</w:t>
      </w:r>
    </w:p>
    <w:p w14:paraId="0353D735" w14:textId="77777777" w:rsidR="00EB2289" w:rsidRPr="005D1B73" w:rsidRDefault="00EB2289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Сведения об источниках и порядке финансирования работ</w:t>
      </w:r>
    </w:p>
    <w:p w14:paraId="5AD605D6" w14:textId="77777777" w:rsidR="002B3A6F" w:rsidRPr="00761A71" w:rsidRDefault="002B3A6F" w:rsidP="002B3A6F">
      <w:pPr>
        <w:spacing w:after="100"/>
        <w:ind w:firstLine="400"/>
        <w:rPr>
          <w:rFonts w:ascii="Times New Roman" w:hAnsi="Times New Roman" w:cs="Times New Roman"/>
          <w:sz w:val="28"/>
          <w:szCs w:val="28"/>
        </w:rPr>
      </w:pPr>
      <w:r w:rsidRPr="00761A71">
        <w:rPr>
          <w:rFonts w:ascii="Times New Roman" w:hAnsi="Times New Roman" w:cs="Times New Roman"/>
          <w:sz w:val="28"/>
          <w:szCs w:val="28"/>
        </w:rPr>
        <w:t xml:space="preserve">Источником финансирования работ является бюджет ВПИ (филиал) </w:t>
      </w:r>
      <w:proofErr w:type="spellStart"/>
      <w:r w:rsidRPr="00761A71">
        <w:rPr>
          <w:rFonts w:ascii="Times New Roman" w:hAnsi="Times New Roman" w:cs="Times New Roman"/>
          <w:sz w:val="28"/>
          <w:szCs w:val="28"/>
        </w:rPr>
        <w:t>ВолгГТУ</w:t>
      </w:r>
      <w:proofErr w:type="spellEnd"/>
      <w:r w:rsidRPr="00761A71">
        <w:rPr>
          <w:rFonts w:ascii="Times New Roman" w:hAnsi="Times New Roman" w:cs="Times New Roman"/>
          <w:sz w:val="28"/>
          <w:szCs w:val="28"/>
        </w:rPr>
        <w:t>.</w:t>
      </w:r>
    </w:p>
    <w:p w14:paraId="5FAAC439" w14:textId="77777777" w:rsidR="002B3A6F" w:rsidRPr="00761A71" w:rsidRDefault="002B3A6F" w:rsidP="002B3A6F">
      <w:pPr>
        <w:spacing w:after="100"/>
        <w:ind w:firstLine="400"/>
        <w:rPr>
          <w:rFonts w:ascii="Times New Roman" w:hAnsi="Times New Roman" w:cs="Times New Roman"/>
          <w:sz w:val="28"/>
          <w:szCs w:val="28"/>
        </w:rPr>
      </w:pPr>
      <w:r w:rsidRPr="00761A71">
        <w:rPr>
          <w:rFonts w:ascii="Times New Roman" w:hAnsi="Times New Roman" w:cs="Times New Roman"/>
          <w:sz w:val="28"/>
          <w:szCs w:val="28"/>
        </w:rPr>
        <w:t xml:space="preserve">Порядок финансирования определяется условиями договора с ВПИ (филиал) </w:t>
      </w:r>
      <w:proofErr w:type="spellStart"/>
      <w:r w:rsidRPr="00761A71">
        <w:rPr>
          <w:rFonts w:ascii="Times New Roman" w:hAnsi="Times New Roman" w:cs="Times New Roman"/>
          <w:sz w:val="28"/>
          <w:szCs w:val="28"/>
        </w:rPr>
        <w:t>ВолгГТУ</w:t>
      </w:r>
      <w:proofErr w:type="spellEnd"/>
      <w:r w:rsidRPr="00761A71">
        <w:rPr>
          <w:rFonts w:ascii="Times New Roman" w:hAnsi="Times New Roman" w:cs="Times New Roman"/>
          <w:sz w:val="28"/>
          <w:szCs w:val="28"/>
        </w:rPr>
        <w:t xml:space="preserve"> №1/12-34-56-001 от 27.03.2020.</w:t>
      </w:r>
    </w:p>
    <w:p w14:paraId="6DF6B5F3" w14:textId="77777777" w:rsidR="00EB2289" w:rsidRPr="005D1B73" w:rsidRDefault="00EB2289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Порядок оформления и предъявления заказчику результатов работ по созданию системы, ее частей и отдельных средств</w:t>
      </w:r>
    </w:p>
    <w:p w14:paraId="530E4731" w14:textId="77777777" w:rsidR="002B3A6F" w:rsidRPr="005D1B73" w:rsidRDefault="002B3A6F" w:rsidP="002B3A6F">
      <w:pPr>
        <w:spacing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Порядок оформления и предъявления результатов заказчику оговорен в соответствующих разделах договора об оказания услуг </w:t>
      </w:r>
      <w:r w:rsidRPr="00761A71">
        <w:rPr>
          <w:rFonts w:ascii="Times New Roman" w:hAnsi="Times New Roman" w:cs="Times New Roman"/>
          <w:sz w:val="28"/>
          <w:szCs w:val="28"/>
        </w:rPr>
        <w:t>№1/12-34-56-001</w:t>
      </w:r>
      <w:r>
        <w:rPr>
          <w:rFonts w:ascii="Times New Roman" w:hAnsi="Times New Roman" w:cs="Times New Roman"/>
          <w:sz w:val="28"/>
          <w:szCs w:val="28"/>
        </w:rPr>
        <w:t xml:space="preserve"> от </w:t>
      </w:r>
      <w:r w:rsidRPr="00761A71">
        <w:rPr>
          <w:rFonts w:ascii="Times New Roman" w:hAnsi="Times New Roman" w:cs="Times New Roman"/>
          <w:sz w:val="28"/>
          <w:szCs w:val="28"/>
        </w:rPr>
        <w:t>27.03.2020</w:t>
      </w:r>
      <w:r>
        <w:rPr>
          <w:rFonts w:ascii="Times New Roman" w:hAnsi="Times New Roman" w:cs="Times New Roman"/>
          <w:sz w:val="28"/>
          <w:szCs w:val="28"/>
        </w:rPr>
        <w:t xml:space="preserve"> г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Между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ВПИ (филиал)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ВолгГТУ</w:t>
      </w:r>
      <w:proofErr w:type="spellEnd"/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ИП «Гериханов</w:t>
      </w: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»</w:t>
      </w:r>
    </w:p>
    <w:p w14:paraId="5588D1D9" w14:textId="77777777" w:rsidR="00EB2289" w:rsidRPr="005D1B73" w:rsidRDefault="00EB2289" w:rsidP="005D1B73">
      <w:pPr>
        <w:spacing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CE75914" w14:textId="77777777" w:rsidR="00EB2289" w:rsidRPr="005D1B73" w:rsidRDefault="00EB2289" w:rsidP="005D1B73">
      <w:pPr>
        <w:spacing w:line="360" w:lineRule="auto"/>
        <w:ind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3.2. Описание процесса деятельности</w:t>
      </w:r>
    </w:p>
    <w:p w14:paraId="25399F45" w14:textId="4F30D457" w:rsidR="00DA7839" w:rsidRPr="00DA7839" w:rsidRDefault="00DA7839" w:rsidP="00DA783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 xml:space="preserve">АИС "Абитуриент ВПИ" предназначена для комплексного информационно-управленческого обеспечения процессов ВПИ (филиал) </w:t>
      </w:r>
      <w:proofErr w:type="spellStart"/>
      <w:r w:rsidRPr="00DA7839">
        <w:rPr>
          <w:rFonts w:ascii="Times New Roman" w:hAnsi="Times New Roman" w:cs="Times New Roman"/>
          <w:sz w:val="28"/>
          <w:szCs w:val="28"/>
        </w:rPr>
        <w:t>ВолгГТУ</w:t>
      </w:r>
      <w:proofErr w:type="spellEnd"/>
      <w:r w:rsidRPr="00DA7839">
        <w:rPr>
          <w:rFonts w:ascii="Times New Roman" w:hAnsi="Times New Roman" w:cs="Times New Roman"/>
          <w:sz w:val="28"/>
          <w:szCs w:val="28"/>
        </w:rPr>
        <w:t xml:space="preserve"> в части исполнения процессов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439D1F2B" w14:textId="77777777" w:rsidR="00DA7839" w:rsidRPr="00DA7839" w:rsidRDefault="00DA7839" w:rsidP="00DA783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bookmarkStart w:id="5" w:name="_gjdgxs"/>
      <w:bookmarkEnd w:id="5"/>
      <w:r w:rsidRPr="00DA7839">
        <w:rPr>
          <w:rFonts w:ascii="Times New Roman" w:hAnsi="Times New Roman" w:cs="Times New Roman"/>
          <w:sz w:val="28"/>
          <w:szCs w:val="28"/>
        </w:rPr>
        <w:lastRenderedPageBreak/>
        <w:t>Перечень автоматизируемых бизнес-процессов:</w:t>
      </w:r>
      <w:r w:rsidRPr="00DA7839">
        <w:rPr>
          <w:rFonts w:ascii="Times New Roman" w:hAnsi="Times New Roman" w:cs="Times New Roman"/>
          <w:sz w:val="28"/>
          <w:szCs w:val="28"/>
        </w:rPr>
        <w:tab/>
      </w:r>
    </w:p>
    <w:p w14:paraId="7DC18E02" w14:textId="77777777" w:rsidR="00DA7839" w:rsidRPr="00DA7839" w:rsidRDefault="00DA7839" w:rsidP="00DA783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>- информирование абитуриентов;</w:t>
      </w:r>
    </w:p>
    <w:p w14:paraId="0571D752" w14:textId="77777777" w:rsidR="00DA7839" w:rsidRPr="00DA7839" w:rsidRDefault="00DA7839" w:rsidP="00DA783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>- организация ускоренного сбора данных абитуриентов</w:t>
      </w:r>
    </w:p>
    <w:p w14:paraId="7B5E0A2D" w14:textId="77777777" w:rsidR="00DA7839" w:rsidRPr="00DA7839" w:rsidRDefault="00DA7839" w:rsidP="00DA783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>- организация посещения ВУЗа потенциальными абитуриентами;</w:t>
      </w:r>
    </w:p>
    <w:p w14:paraId="61B952B0" w14:textId="55B25114" w:rsidR="00DA7839" w:rsidRDefault="00DA7839" w:rsidP="00DA783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>- привлечение новых абитуриентов;</w:t>
      </w:r>
    </w:p>
    <w:p w14:paraId="2B7201F8" w14:textId="79DB1081" w:rsidR="00D2025E" w:rsidRPr="00D2025E" w:rsidRDefault="00D2025E" w:rsidP="00D2025E">
      <w:pPr>
        <w:widowControl w:val="0"/>
        <w:autoSpaceDE w:val="0"/>
        <w:autoSpaceDN w:val="0"/>
        <w:adjustRightInd w:val="0"/>
        <w:spacing w:line="360" w:lineRule="auto"/>
        <w:ind w:left="116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й трудностью ВУЗа является отсутствие единого канала взаимодействия </w:t>
      </w:r>
    </w:p>
    <w:p w14:paraId="34DD5E28" w14:textId="77777777" w:rsidR="00D2025E" w:rsidRPr="00DA7839" w:rsidRDefault="00D2025E" w:rsidP="00DA783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4A2FE990" w14:textId="6F610D85" w:rsidR="00EB2289" w:rsidRDefault="00EB2289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950A185" w14:textId="25517569" w:rsidR="00DA7839" w:rsidRDefault="00DA7839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1120DFE" w14:textId="6CAFA2BC" w:rsidR="00DA7839" w:rsidRDefault="00DA7839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90301DB" w14:textId="77777777" w:rsidR="00DA7839" w:rsidRPr="005D1B73" w:rsidRDefault="00DA7839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B200DAF" w14:textId="77777777" w:rsidR="005D1B73" w:rsidRPr="005D1B73" w:rsidRDefault="005D1B73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7B9BA49" w14:textId="77777777" w:rsidR="005D1B73" w:rsidRPr="005D1B73" w:rsidRDefault="005D1B73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B2C2F79" w14:textId="77777777" w:rsidR="005D1B73" w:rsidRPr="005D1B73" w:rsidRDefault="005D1B73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926348F" w14:textId="77777777" w:rsidR="005D1B73" w:rsidRPr="005D1B73" w:rsidRDefault="005D1B73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9BB38AC" w14:textId="77777777" w:rsidR="005D1B73" w:rsidRPr="005D1B73" w:rsidRDefault="005D1B73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E7A1FD0" w14:textId="77777777" w:rsidR="005D1B73" w:rsidRPr="005D1B73" w:rsidRDefault="005D1B73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E2335D2" w14:textId="77777777" w:rsidR="005D1B73" w:rsidRDefault="005D1B73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7D4892A" w14:textId="77777777" w:rsidR="003A1828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F9EDBDC" w14:textId="77777777" w:rsidR="003A1828" w:rsidRDefault="003A1828" w:rsidP="005D1B73">
      <w:pPr>
        <w:spacing w:line="360" w:lineRule="auto"/>
        <w:ind w:firstLine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D81A3FF" w14:textId="4E8371F0" w:rsidR="003A1828" w:rsidRDefault="003A1828" w:rsidP="00D2025E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3B6F51B" w14:textId="77777777" w:rsidR="00A96BC2" w:rsidRPr="005D1B73" w:rsidRDefault="00A96BC2" w:rsidP="00D2025E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17D61ED" w14:textId="77777777" w:rsidR="005D1B73" w:rsidRPr="005D1B73" w:rsidRDefault="005D1B73" w:rsidP="005D1B73">
      <w:pPr>
        <w:spacing w:before="240" w:after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Общая диаграмма состояний системы</w:t>
      </w:r>
    </w:p>
    <w:p w14:paraId="62229757" w14:textId="26442309" w:rsidR="005D1B73" w:rsidRPr="005D1B73" w:rsidRDefault="00D2025E" w:rsidP="005D1B73">
      <w:pPr>
        <w:keepNext/>
        <w:spacing w:before="24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9426" w:dyaOrig="12780" w14:anchorId="6A2E4402">
          <v:shape id="_x0000_i1037" type="#_x0000_t75" style="width:414.75pt;height:273pt" o:ole="">
            <v:imagedata r:id="rId41" o:title=""/>
          </v:shape>
          <o:OLEObject Type="Embed" ProgID="Visio.Drawing.15" ShapeID="_x0000_i1037" DrawAspect="Content" ObjectID="_1653257373" r:id="rId42"/>
        </w:object>
      </w:r>
    </w:p>
    <w:p w14:paraId="6414C111" w14:textId="77777777" w:rsidR="005D1B73" w:rsidRPr="006F3B56" w:rsidRDefault="005D1B73" w:rsidP="005D1B73">
      <w:pPr>
        <w:pStyle w:val="a9"/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5D1B7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30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. Диаграмма состояний системы</w:t>
      </w:r>
    </w:p>
    <w:p w14:paraId="0B3F8890" w14:textId="77777777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При входе в систему, пользователь будет находиться в стартовом состоянии “</w:t>
      </w:r>
      <w:r w:rsidRPr="00D2025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ход в систему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”, которое предоставляет ему возможность входа в систему под своей учетной записью. Если в этом состоянии будет нажата кнопка </w:t>
      </w:r>
      <w:proofErr w:type="gramStart"/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“</w:t>
      </w:r>
      <w:r w:rsidRPr="00D2025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егистрация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”</w:t>
      </w:r>
      <w:proofErr w:type="gramEnd"/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о произойдет переход к состоянию “</w:t>
      </w:r>
      <w:r w:rsidRPr="00D2025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егистрация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” где пользователь сможет ввести данные о себе и зарегистрироваться в системе.</w:t>
      </w:r>
    </w:p>
    <w:p w14:paraId="1F66B88F" w14:textId="77777777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После этого пользователь будет находится в главном меню и сможет взаимодействовать с остальными модулями системы.</w:t>
      </w:r>
    </w:p>
    <w:p w14:paraId="42C2FAEC" w14:textId="6CA8556C" w:rsidR="005D1B73" w:rsidRDefault="005D1B73" w:rsidP="005D1B73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Диаграммы состояний для каждого модуля системы</w:t>
      </w:r>
    </w:p>
    <w:p w14:paraId="10E21071" w14:textId="3FFE3C4F" w:rsidR="00427D47" w:rsidRPr="00427D47" w:rsidRDefault="00427D47" w:rsidP="005D1B73">
      <w:pPr>
        <w:spacing w:line="360" w:lineRule="auto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одсистема просмотра новостей</w:t>
      </w:r>
    </w:p>
    <w:p w14:paraId="09E32246" w14:textId="5D3EE744" w:rsidR="005D1B73" w:rsidRPr="005D1B73" w:rsidRDefault="00EC1090" w:rsidP="005D1B73">
      <w:pPr>
        <w:keepNext/>
        <w:spacing w:before="24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object w:dxaOrig="12571" w:dyaOrig="5821" w14:anchorId="212062E6">
          <v:shape id="_x0000_i1038" type="#_x0000_t75" style="width:437.25pt;height:104.25pt" o:ole="">
            <v:imagedata r:id="rId43" o:title="" croptop="19502f" cropbottom="21316f" cropright="11973f"/>
          </v:shape>
          <o:OLEObject Type="Embed" ProgID="Visio.Drawing.15" ShapeID="_x0000_i1038" DrawAspect="Content" ObjectID="_1653257374" r:id="rId44"/>
        </w:object>
      </w:r>
    </w:p>
    <w:p w14:paraId="69A686C8" w14:textId="727A8900" w:rsidR="005D1B73" w:rsidRPr="005D1B73" w:rsidRDefault="005D1B73" w:rsidP="005D1B73">
      <w:pPr>
        <w:pStyle w:val="a9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5D1B7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31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. Диаграмма состояний для</w:t>
      </w:r>
      <w:r w:rsidR="00EC109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смотра новостей</w:t>
      </w:r>
    </w:p>
    <w:p w14:paraId="381C250B" w14:textId="39630FA8" w:rsidR="005D1B73" w:rsidRPr="005D1B73" w:rsidRDefault="005D1B73" w:rsidP="00EC1090">
      <w:pPr>
        <w:spacing w:before="24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ое состояний описывается процесс выполнения 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“</w:t>
      </w:r>
      <w:r w:rsidR="00EC109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Новости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”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. Подсистема реализует просмотр</w:t>
      </w:r>
      <w:r w:rsidR="00EC109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востей вуза</w:t>
      </w:r>
      <w:r w:rsidR="00EC109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object w:dxaOrig="12570" w:dyaOrig="5820" w14:anchorId="5C49B7C7">
          <v:shape id="_x0000_i1039" type="#_x0000_t75" style="width:399pt;height:113.25pt" o:ole="">
            <v:imagedata r:id="rId45" o:title="" croptop="19502f" cropbottom="21316f" cropright="11973f"/>
          </v:shape>
          <o:OLEObject Type="Embed" ProgID="Visio.Drawing.15" ShapeID="_x0000_i1039" DrawAspect="Content" ObjectID="_1653257375" r:id="rId46"/>
        </w:object>
      </w:r>
    </w:p>
    <w:p w14:paraId="2AC5F6FB" w14:textId="155932C8" w:rsidR="005D1B73" w:rsidRPr="005D1B73" w:rsidRDefault="005D1B73" w:rsidP="005D1B73">
      <w:pPr>
        <w:pStyle w:val="a9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u w:val="single"/>
          <w:shd w:val="clear" w:color="auto" w:fill="FFFFFF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5D1B7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32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. Диаграмма состояний дл</w:t>
      </w:r>
      <w:r w:rsidR="00EC1090">
        <w:rPr>
          <w:rFonts w:ascii="Times New Roman" w:hAnsi="Times New Roman" w:cs="Times New Roman"/>
          <w:color w:val="000000" w:themeColor="text1"/>
          <w:sz w:val="28"/>
          <w:szCs w:val="28"/>
        </w:rPr>
        <w:t>я календаря</w:t>
      </w:r>
    </w:p>
    <w:p w14:paraId="3E448DEF" w14:textId="105CE652" w:rsidR="005D1B73" w:rsidRPr="005D1B73" w:rsidRDefault="00EC1090" w:rsidP="005D1B73">
      <w:pPr>
        <w:spacing w:after="0" w:line="360" w:lineRule="auto"/>
        <w:rPr>
          <w:rFonts w:ascii="Times New Roman" w:hAnsi="Times New Roman" w:cs="Times New Roman"/>
          <w:color w:val="000000" w:themeColor="text1"/>
          <w:sz w:val="28"/>
          <w:szCs w:val="28"/>
          <w:u w:val="single"/>
          <w:shd w:val="clear" w:color="auto" w:fill="FFFFFF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ое состояний описывается процесс выполнения 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“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алендарь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”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. Подсистема реализует просмотр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лендаря вуза</w:t>
      </w:r>
    </w:p>
    <w:p w14:paraId="5BA0582E" w14:textId="1CA154A2" w:rsidR="00EC1090" w:rsidRDefault="00EC1090" w:rsidP="005D1B73">
      <w:pPr>
        <w:spacing w:before="240" w:line="360" w:lineRule="auto"/>
        <w:rPr>
          <w:rFonts w:ascii="Times New Roman" w:hAnsi="Times New Roman" w:cs="Times New Roman"/>
          <w:color w:val="000000" w:themeColor="text1"/>
          <w:sz w:val="28"/>
          <w:szCs w:val="28"/>
          <w:u w:val="single"/>
          <w:shd w:val="clear" w:color="auto" w:fill="FFFFFF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object w:dxaOrig="9585" w:dyaOrig="4290" w14:anchorId="7B2D8702">
          <v:shape id="_x0000_i1040" type="#_x0000_t75" style="width:479.25pt;height:214.5pt" o:ole="">
            <v:imagedata r:id="rId47" o:title="" croptop="2901f" cropbottom="9879f" cropright="10948f"/>
          </v:shape>
          <o:OLEObject Type="Embed" ProgID="Visio.Drawing.15" ShapeID="_x0000_i1040" DrawAspect="Content" ObjectID="_1653257376" r:id="rId48"/>
        </w:object>
      </w:r>
    </w:p>
    <w:p w14:paraId="0BAE8174" w14:textId="6FAC875C" w:rsidR="005D1B73" w:rsidRPr="005D1B73" w:rsidRDefault="005D1B73" w:rsidP="005D1B73">
      <w:pPr>
        <w:pStyle w:val="a9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5D1B7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33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Диаграмма состояний для просмотра </w:t>
      </w:r>
      <w:r w:rsidR="00EC1090">
        <w:rPr>
          <w:rFonts w:ascii="Times New Roman" w:hAnsi="Times New Roman" w:cs="Times New Roman"/>
          <w:color w:val="000000" w:themeColor="text1"/>
          <w:sz w:val="28"/>
          <w:szCs w:val="28"/>
        </w:rPr>
        <w:t>местоположения корпусов</w:t>
      </w:r>
    </w:p>
    <w:p w14:paraId="40A8F9CF" w14:textId="7A6AE2A2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Данная последовательность состояний описывается этапы процесса выполнения 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“</w:t>
      </w:r>
      <w:r w:rsidR="00EC109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арта корпуса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”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ходе которого пользователю отображается </w:t>
      </w:r>
      <w:r w:rsidR="00EC1090">
        <w:rPr>
          <w:rFonts w:ascii="Times New Roman" w:hAnsi="Times New Roman" w:cs="Times New Roman"/>
          <w:color w:val="000000" w:themeColor="text1"/>
          <w:sz w:val="28"/>
          <w:szCs w:val="28"/>
        </w:rPr>
        <w:t>карта с местоположением корпусов на ней</w:t>
      </w:r>
    </w:p>
    <w:p w14:paraId="2D845CA8" w14:textId="6DAEA056" w:rsidR="005D1B73" w:rsidRPr="005D1B73" w:rsidRDefault="00EC1090" w:rsidP="005D1B73">
      <w:pPr>
        <w:keepNext/>
        <w:spacing w:before="24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object w:dxaOrig="9585" w:dyaOrig="4155" w14:anchorId="17D8A7EB">
          <v:shape id="_x0000_i1041" type="#_x0000_t75" style="width:479.25pt;height:207.75pt" o:ole="">
            <v:imagedata r:id="rId49" o:title="" croptop="6959f" cropbottom="7481f" cropright="10948f"/>
          </v:shape>
          <o:OLEObject Type="Embed" ProgID="Visio.Drawing.15" ShapeID="_x0000_i1041" DrawAspect="Content" ObjectID="_1653257377" r:id="rId50"/>
        </w:object>
      </w:r>
    </w:p>
    <w:p w14:paraId="49E3666F" w14:textId="27276AFE" w:rsidR="005D1B73" w:rsidRPr="005D1B73" w:rsidRDefault="005D1B73" w:rsidP="005D1B73">
      <w:pPr>
        <w:pStyle w:val="a9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5D1B7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34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Диаграмма состояний для </w:t>
      </w:r>
      <w:r w:rsidR="00EC1090">
        <w:rPr>
          <w:rFonts w:ascii="Times New Roman" w:hAnsi="Times New Roman" w:cs="Times New Roman"/>
          <w:color w:val="000000" w:themeColor="text1"/>
          <w:sz w:val="28"/>
          <w:szCs w:val="28"/>
        </w:rPr>
        <w:t>просмотра сведений для поступления</w:t>
      </w:r>
    </w:p>
    <w:p w14:paraId="33DD7C27" w14:textId="7BDE580F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ая последовательность состояний описывается этапы выполнения процесса выполнения 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“</w:t>
      </w:r>
      <w:r w:rsidR="00A9679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ведения для поступления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”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ходе которого в зависимости от выбранной вкладки пользователю отображается список </w:t>
      </w:r>
      <w:r w:rsidR="00A96790">
        <w:rPr>
          <w:rFonts w:ascii="Times New Roman" w:hAnsi="Times New Roman" w:cs="Times New Roman"/>
          <w:color w:val="000000" w:themeColor="text1"/>
          <w:sz w:val="28"/>
          <w:szCs w:val="28"/>
        </w:rPr>
        <w:t>направлений и необходимое количество баллов на каждый из них.</w:t>
      </w:r>
    </w:p>
    <w:p w14:paraId="42C7B641" w14:textId="77777777" w:rsidR="00EB2289" w:rsidRPr="005D1B73" w:rsidRDefault="00EB2289" w:rsidP="005D1B73">
      <w:pPr>
        <w:spacing w:line="360" w:lineRule="auto"/>
        <w:ind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3.3. Основные технические решения</w:t>
      </w:r>
    </w:p>
    <w:p w14:paraId="02A7B35C" w14:textId="569752DC" w:rsidR="00EB2289" w:rsidRPr="005D1B73" w:rsidRDefault="00EB2289" w:rsidP="005D1B73">
      <w:pPr>
        <w:spacing w:line="360" w:lineRule="auto"/>
        <w:ind w:left="1416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3.3.1. Решения по структуре системы, подсистем, средствам и способам связи для информационного обмена между компонентами системы, подсистем </w:t>
      </w:r>
    </w:p>
    <w:p w14:paraId="36C8C59F" w14:textId="77777777" w:rsidR="00DA7839" w:rsidRPr="00DA7839" w:rsidRDefault="00DA7839" w:rsidP="00DA7839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 xml:space="preserve">Анализируя предметную область - было выявлена необходимость получение и обновление актуальной информации для пользователя, с учетом подключения пользователя к сети интернет и использовании мобильного устройства. </w:t>
      </w:r>
    </w:p>
    <w:p w14:paraId="4F5226C6" w14:textId="77777777" w:rsidR="00DA7839" w:rsidRPr="00DA7839" w:rsidRDefault="00DA7839" w:rsidP="00DA7839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 xml:space="preserve">Так как приложение изначально разрабатывается для абитуриентов, а это </w:t>
      </w:r>
      <w:proofErr w:type="gramStart"/>
      <w:r w:rsidRPr="00DA7839">
        <w:rPr>
          <w:rFonts w:ascii="Times New Roman" w:hAnsi="Times New Roman" w:cs="Times New Roman"/>
          <w:sz w:val="28"/>
          <w:szCs w:val="28"/>
        </w:rPr>
        <w:t>значит</w:t>
      </w:r>
      <w:proofErr w:type="gramEnd"/>
      <w:r w:rsidRPr="00DA7839">
        <w:rPr>
          <w:rFonts w:ascii="Times New Roman" w:hAnsi="Times New Roman" w:cs="Times New Roman"/>
          <w:sz w:val="28"/>
          <w:szCs w:val="28"/>
        </w:rPr>
        <w:t xml:space="preserve"> что мы будем взаимодействовать с личными данными пользователя. </w:t>
      </w:r>
      <w:r w:rsidRPr="00DA7839">
        <w:rPr>
          <w:rFonts w:ascii="Times New Roman" w:hAnsi="Times New Roman" w:cs="Times New Roman"/>
          <w:sz w:val="28"/>
          <w:szCs w:val="28"/>
        </w:rPr>
        <w:lastRenderedPageBreak/>
        <w:t>Для этого нам нужно будет обеспечить данным сопутствующую защиту, а также надежное хранение данных.</w:t>
      </w:r>
    </w:p>
    <w:p w14:paraId="1DA654BF" w14:textId="77777777" w:rsidR="00DA7839" w:rsidRPr="00DA7839" w:rsidRDefault="00DA7839" w:rsidP="00DA7839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>В связи с вышеизложенными требованиями оптимальной архитектурой данного мобильного приложение является архитектура Клиент - Сервер.</w:t>
      </w:r>
    </w:p>
    <w:p w14:paraId="110DDC8F" w14:textId="77777777" w:rsidR="00DA7839" w:rsidRPr="00DA7839" w:rsidRDefault="00DA7839" w:rsidP="00DA7839">
      <w:pPr>
        <w:spacing w:after="100" w:line="360" w:lineRule="auto"/>
        <w:rPr>
          <w:rFonts w:ascii="Times New Roman" w:hAnsi="Times New Roman" w:cs="Times New Roman"/>
          <w:color w:val="1A1A1A"/>
          <w:sz w:val="28"/>
          <w:szCs w:val="28"/>
          <w:highlight w:val="white"/>
        </w:rPr>
      </w:pPr>
      <w:r w:rsidRPr="00DA7839">
        <w:rPr>
          <w:rFonts w:ascii="Times New Roman" w:hAnsi="Times New Roman" w:cs="Times New Roman"/>
          <w:color w:val="1A1A1A"/>
          <w:sz w:val="28"/>
          <w:szCs w:val="28"/>
        </w:rPr>
        <w:t>Клиент</w:t>
      </w:r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 xml:space="preserve"> — </w:t>
      </w:r>
      <w:r w:rsidRPr="00DA7839">
        <w:rPr>
          <w:rFonts w:ascii="Times New Roman" w:hAnsi="Times New Roman" w:cs="Times New Roman"/>
          <w:color w:val="1A1A1A"/>
          <w:sz w:val="28"/>
          <w:szCs w:val="28"/>
        </w:rPr>
        <w:t>сервер</w:t>
      </w:r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 xml:space="preserve"> — вычислительная или сетевая </w:t>
      </w:r>
      <w:r w:rsidRPr="00DA7839">
        <w:rPr>
          <w:rFonts w:ascii="Times New Roman" w:hAnsi="Times New Roman" w:cs="Times New Roman"/>
          <w:color w:val="1A1A1A"/>
          <w:sz w:val="28"/>
          <w:szCs w:val="28"/>
        </w:rPr>
        <w:t>архитектура</w:t>
      </w:r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 xml:space="preserve">, в которой задания или сетевая нагрузка распределены между поставщиками услуг, называемыми серверами, и заказчиками услуг, называемыми </w:t>
      </w:r>
      <w:r w:rsidRPr="00DA7839">
        <w:rPr>
          <w:rFonts w:ascii="Times New Roman" w:hAnsi="Times New Roman" w:cs="Times New Roman"/>
          <w:color w:val="1A1A1A"/>
          <w:sz w:val="28"/>
          <w:szCs w:val="28"/>
        </w:rPr>
        <w:t>клиентами</w:t>
      </w:r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>.</w:t>
      </w:r>
    </w:p>
    <w:p w14:paraId="5BD32420" w14:textId="77777777" w:rsidR="00DA7839" w:rsidRPr="00DA7839" w:rsidRDefault="00DA7839" w:rsidP="00DA7839">
      <w:pPr>
        <w:shd w:val="clear" w:color="auto" w:fill="FFFFFF"/>
        <w:spacing w:after="100" w:line="360" w:lineRule="auto"/>
        <w:rPr>
          <w:rFonts w:ascii="Times New Roman" w:hAnsi="Times New Roman" w:cs="Times New Roman"/>
          <w:color w:val="1A1A1A"/>
          <w:sz w:val="28"/>
          <w:szCs w:val="28"/>
        </w:rPr>
      </w:pPr>
      <w:r w:rsidRPr="00DA7839">
        <w:rPr>
          <w:rFonts w:ascii="Times New Roman" w:hAnsi="Times New Roman" w:cs="Times New Roman"/>
          <w:color w:val="1A1A1A"/>
          <w:sz w:val="28"/>
          <w:szCs w:val="28"/>
        </w:rPr>
        <w:t>Является двухуровневой архитектурой</w:t>
      </w:r>
    </w:p>
    <w:p w14:paraId="4E1DD915" w14:textId="77777777" w:rsidR="00DA7839" w:rsidRPr="00DA7839" w:rsidRDefault="00DA7839" w:rsidP="000F490C">
      <w:pPr>
        <w:numPr>
          <w:ilvl w:val="0"/>
          <w:numId w:val="18"/>
        </w:numPr>
        <w:spacing w:before="240" w:after="0" w:line="360" w:lineRule="auto"/>
        <w:rPr>
          <w:rFonts w:ascii="Times New Roman" w:hAnsi="Times New Roman" w:cs="Times New Roman"/>
          <w:color w:val="1A1A1A"/>
          <w:sz w:val="28"/>
          <w:szCs w:val="28"/>
        </w:rPr>
      </w:pPr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>UI</w:t>
      </w:r>
    </w:p>
    <w:p w14:paraId="6A1DE553" w14:textId="77777777" w:rsidR="00DA7839" w:rsidRPr="00DA7839" w:rsidRDefault="00DA7839" w:rsidP="000F490C">
      <w:pPr>
        <w:numPr>
          <w:ilvl w:val="0"/>
          <w:numId w:val="18"/>
        </w:numPr>
        <w:spacing w:after="340" w:line="360" w:lineRule="auto"/>
        <w:rPr>
          <w:rFonts w:ascii="Times New Roman" w:hAnsi="Times New Roman" w:cs="Times New Roman"/>
          <w:color w:val="1A1A1A"/>
          <w:sz w:val="28"/>
          <w:szCs w:val="28"/>
        </w:rPr>
      </w:pPr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 xml:space="preserve">Серверная </w:t>
      </w:r>
      <w:proofErr w:type="gramStart"/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>составляющая(</w:t>
      </w:r>
      <w:proofErr w:type="gramEnd"/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>бизнес логика, база - данных)</w:t>
      </w:r>
    </w:p>
    <w:p w14:paraId="17F3942C" w14:textId="77777777" w:rsidR="00DA7839" w:rsidRPr="00DA7839" w:rsidRDefault="00DA7839" w:rsidP="00DA7839">
      <w:pPr>
        <w:shd w:val="clear" w:color="auto" w:fill="FFFFFF"/>
        <w:spacing w:after="100" w:line="360" w:lineRule="auto"/>
        <w:rPr>
          <w:rFonts w:ascii="Times New Roman" w:hAnsi="Times New Roman" w:cs="Times New Roman"/>
          <w:color w:val="1A1A1A"/>
          <w:sz w:val="28"/>
          <w:szCs w:val="28"/>
        </w:rPr>
      </w:pPr>
      <w:r w:rsidRPr="00DA7839">
        <w:rPr>
          <w:rFonts w:ascii="Times New Roman" w:hAnsi="Times New Roman" w:cs="Times New Roman"/>
          <w:color w:val="1A1A1A"/>
          <w:sz w:val="28"/>
          <w:szCs w:val="28"/>
        </w:rPr>
        <w:t xml:space="preserve">Плюсы и минусы архитектуры: </w:t>
      </w:r>
    </w:p>
    <w:p w14:paraId="7688087D" w14:textId="77777777" w:rsidR="00DA7839" w:rsidRPr="00DA7839" w:rsidRDefault="00DA7839" w:rsidP="00DA7839">
      <w:pPr>
        <w:shd w:val="clear" w:color="auto" w:fill="FFFFFF"/>
        <w:spacing w:after="100" w:line="360" w:lineRule="auto"/>
        <w:rPr>
          <w:rFonts w:ascii="Times New Roman" w:hAnsi="Times New Roman" w:cs="Times New Roman"/>
          <w:color w:val="1A1A1A"/>
          <w:sz w:val="28"/>
          <w:szCs w:val="28"/>
        </w:rPr>
      </w:pPr>
      <w:r w:rsidRPr="00DA7839">
        <w:rPr>
          <w:rFonts w:ascii="Times New Roman" w:hAnsi="Times New Roman" w:cs="Times New Roman"/>
          <w:color w:val="1A1A1A"/>
          <w:sz w:val="28"/>
          <w:szCs w:val="28"/>
        </w:rPr>
        <w:t>+</w:t>
      </w:r>
    </w:p>
    <w:p w14:paraId="5BBA9F91" w14:textId="77777777" w:rsidR="00DA7839" w:rsidRPr="00DA7839" w:rsidRDefault="00DA7839" w:rsidP="000F490C">
      <w:pPr>
        <w:numPr>
          <w:ilvl w:val="0"/>
          <w:numId w:val="19"/>
        </w:numPr>
        <w:spacing w:before="240" w:after="0" w:line="360" w:lineRule="auto"/>
        <w:rPr>
          <w:rFonts w:ascii="Times New Roman" w:hAnsi="Times New Roman" w:cs="Times New Roman"/>
          <w:color w:val="1A1A1A"/>
          <w:sz w:val="28"/>
          <w:szCs w:val="28"/>
        </w:rPr>
      </w:pPr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>Отсутствие дублирования кода программы-сервера программами-клиентами.</w:t>
      </w:r>
    </w:p>
    <w:p w14:paraId="218856C5" w14:textId="77777777" w:rsidR="00DA7839" w:rsidRPr="00DA7839" w:rsidRDefault="00DA7839" w:rsidP="000F490C">
      <w:pPr>
        <w:numPr>
          <w:ilvl w:val="0"/>
          <w:numId w:val="19"/>
        </w:numPr>
        <w:spacing w:after="0" w:line="360" w:lineRule="auto"/>
        <w:rPr>
          <w:rFonts w:ascii="Times New Roman" w:hAnsi="Times New Roman" w:cs="Times New Roman"/>
          <w:color w:val="1A1A1A"/>
          <w:sz w:val="28"/>
          <w:szCs w:val="28"/>
        </w:rPr>
      </w:pPr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>Так как все вычисления выполняются на сервере, то требования к компьютерам, на которых установлен клиент, снижаются.</w:t>
      </w:r>
    </w:p>
    <w:p w14:paraId="067575EC" w14:textId="77777777" w:rsidR="00DA7839" w:rsidRPr="00DA7839" w:rsidRDefault="00DA7839" w:rsidP="000F490C">
      <w:pPr>
        <w:numPr>
          <w:ilvl w:val="0"/>
          <w:numId w:val="19"/>
        </w:numPr>
        <w:spacing w:after="340" w:line="360" w:lineRule="auto"/>
        <w:rPr>
          <w:rFonts w:ascii="Times New Roman" w:hAnsi="Times New Roman" w:cs="Times New Roman"/>
          <w:color w:val="1A1A1A"/>
          <w:sz w:val="28"/>
          <w:szCs w:val="28"/>
        </w:rPr>
      </w:pPr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>Все данные хранятся на сервере, который, как правило, защищён гораздо лучше большинства клиентов. На сервере проще организовать контроль полномочий, чтобы разрешать доступ к данным только клиентам с соответствующими правами доступа</w:t>
      </w:r>
    </w:p>
    <w:p w14:paraId="6339949B" w14:textId="77777777" w:rsidR="00DA7839" w:rsidRPr="00DA7839" w:rsidRDefault="00DA7839" w:rsidP="00DA7839">
      <w:pPr>
        <w:shd w:val="clear" w:color="auto" w:fill="FFFFFF"/>
        <w:spacing w:after="100" w:line="360" w:lineRule="auto"/>
        <w:rPr>
          <w:rFonts w:ascii="Times New Roman" w:hAnsi="Times New Roman" w:cs="Times New Roman"/>
          <w:color w:val="1A1A1A"/>
          <w:sz w:val="28"/>
          <w:szCs w:val="28"/>
        </w:rPr>
      </w:pPr>
      <w:r w:rsidRPr="00DA7839">
        <w:rPr>
          <w:rFonts w:ascii="Times New Roman" w:hAnsi="Times New Roman" w:cs="Times New Roman"/>
          <w:color w:val="1A1A1A"/>
          <w:sz w:val="28"/>
          <w:szCs w:val="28"/>
        </w:rPr>
        <w:t>-</w:t>
      </w:r>
    </w:p>
    <w:p w14:paraId="3306EF27" w14:textId="74376081" w:rsidR="00DA7839" w:rsidRPr="00DA7839" w:rsidRDefault="00DA7839" w:rsidP="000F490C">
      <w:pPr>
        <w:numPr>
          <w:ilvl w:val="0"/>
          <w:numId w:val="20"/>
        </w:numPr>
        <w:spacing w:before="240" w:after="260" w:line="360" w:lineRule="auto"/>
        <w:rPr>
          <w:rFonts w:ascii="Times New Roman" w:hAnsi="Times New Roman" w:cs="Times New Roman"/>
          <w:color w:val="1A1A1A"/>
          <w:sz w:val="28"/>
          <w:szCs w:val="28"/>
        </w:rPr>
      </w:pPr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 xml:space="preserve">Отсутствие </w:t>
      </w:r>
      <w:proofErr w:type="gramStart"/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>интернет соединения</w:t>
      </w:r>
      <w:proofErr w:type="gramEnd"/>
      <w:r w:rsidRPr="00DA7839">
        <w:rPr>
          <w:rFonts w:ascii="Times New Roman" w:hAnsi="Times New Roman" w:cs="Times New Roman"/>
          <w:color w:val="1A1A1A"/>
          <w:sz w:val="28"/>
          <w:szCs w:val="28"/>
          <w:highlight w:val="white"/>
        </w:rPr>
        <w:t xml:space="preserve"> может привести к частичному или полному отсутствию различного функционала</w:t>
      </w:r>
    </w:p>
    <w:p w14:paraId="491D8C3C" w14:textId="6CC74750" w:rsidR="00DA7839" w:rsidRPr="00DA7839" w:rsidRDefault="00DA7839" w:rsidP="00DA783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DA7839">
        <w:object w:dxaOrig="7245" w:dyaOrig="10080" w14:anchorId="5FA14694">
          <v:shape id="_x0000_i1042" type="#_x0000_t75" style="width:311.25pt;height:432.75pt" o:ole="">
            <v:imagedata r:id="rId51" o:title=""/>
          </v:shape>
          <o:OLEObject Type="Embed" ProgID="Visio.Drawing.15" ShapeID="_x0000_i1042" DrawAspect="Content" ObjectID="_1653257378" r:id="rId52"/>
        </w:object>
      </w:r>
    </w:p>
    <w:p w14:paraId="0D99A5ED" w14:textId="77777777" w:rsidR="00DA7839" w:rsidRPr="00DA7839" w:rsidRDefault="00DA7839" w:rsidP="00DA7839">
      <w:pPr>
        <w:pStyle w:val="a4"/>
        <w:spacing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DA7839">
        <w:rPr>
          <w:rFonts w:ascii="Times New Roman" w:hAnsi="Times New Roman" w:cs="Times New Roman"/>
          <w:i/>
          <w:sz w:val="28"/>
          <w:szCs w:val="28"/>
        </w:rPr>
        <w:t>Рисунок 1 – Клиент-серверная архитектура</w:t>
      </w:r>
    </w:p>
    <w:p w14:paraId="5A7F3D8D" w14:textId="77777777" w:rsidR="00DA7839" w:rsidRPr="00DA7839" w:rsidRDefault="00DA7839" w:rsidP="00DA7839">
      <w:pPr>
        <w:pStyle w:val="a4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5E693CDD" w14:textId="77777777" w:rsidR="00DA7839" w:rsidRPr="00DA7839" w:rsidRDefault="00DA7839" w:rsidP="00DA7839">
      <w:pPr>
        <w:pStyle w:val="a4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>Так как стабильность работы сервера учитывается среди рисков работы приложения, а для доступа потенциальных абитуриентов к актуальной информации в любом случае необходимо интернет-соединение, можно понизить значимость данного недостатка.</w:t>
      </w:r>
    </w:p>
    <w:p w14:paraId="0650C0AE" w14:textId="416CACEA" w:rsidR="00DA7839" w:rsidRDefault="00DA7839" w:rsidP="009C4E02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>Таким образом приходим к выводу, что гибрид что клиент-серверной многоуровневой архитектуры – оптимальный вариант для разрабатываемой</w:t>
      </w:r>
      <w:r w:rsidRPr="009C4E02">
        <w:rPr>
          <w:rFonts w:ascii="Times New Roman" w:hAnsi="Times New Roman" w:cs="Times New Roman"/>
          <w:sz w:val="28"/>
          <w:szCs w:val="28"/>
        </w:rPr>
        <w:t xml:space="preserve"> информационной системы.</w:t>
      </w:r>
    </w:p>
    <w:p w14:paraId="01325EE9" w14:textId="77777777" w:rsidR="009C4E02" w:rsidRPr="009C4E02" w:rsidRDefault="009C4E02" w:rsidP="009C4E02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2BFECCE8" w14:textId="77777777" w:rsidR="009C4E02" w:rsidRPr="009C4E02" w:rsidRDefault="009C4E02" w:rsidP="009C4E02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C4E02">
        <w:rPr>
          <w:rFonts w:ascii="Times New Roman" w:hAnsi="Times New Roman" w:cs="Times New Roman"/>
          <w:b/>
          <w:sz w:val="28"/>
          <w:szCs w:val="28"/>
        </w:rPr>
        <w:lastRenderedPageBreak/>
        <w:t>Модульная декомпозиция</w:t>
      </w:r>
    </w:p>
    <w:p w14:paraId="6907981A" w14:textId="3767F0C4" w:rsidR="009C4E02" w:rsidRPr="009C4E02" w:rsidRDefault="009C4E02" w:rsidP="009C4E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object w:dxaOrig="10230" w:dyaOrig="1905" w14:anchorId="30055B9F">
          <v:shape id="_x0000_i1043" type="#_x0000_t75" style="width:477.75pt;height:89.25pt" o:ole="">
            <v:imagedata r:id="rId53" o:title=""/>
          </v:shape>
          <o:OLEObject Type="Embed" ProgID="Visio.Drawing.15" ShapeID="_x0000_i1043" DrawAspect="Content" ObjectID="_1653257379" r:id="rId54"/>
        </w:object>
      </w:r>
    </w:p>
    <w:p w14:paraId="636303A5" w14:textId="77777777" w:rsidR="009C4E02" w:rsidRPr="009C4E02" w:rsidRDefault="009C4E02" w:rsidP="009C4E02">
      <w:pPr>
        <w:spacing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9C4E02">
        <w:rPr>
          <w:rFonts w:ascii="Times New Roman" w:hAnsi="Times New Roman" w:cs="Times New Roman"/>
          <w:i/>
          <w:sz w:val="28"/>
          <w:szCs w:val="28"/>
        </w:rPr>
        <w:t xml:space="preserve">Рисунок 2 – Модули разрабатываемой системы </w:t>
      </w:r>
    </w:p>
    <w:p w14:paraId="6EF2DA26" w14:textId="77777777" w:rsidR="009C4E02" w:rsidRPr="009C4E02" w:rsidRDefault="009C4E02" w:rsidP="009C4E02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Разрабатываемая система предполагает наличие следующих модулей:</w:t>
      </w:r>
    </w:p>
    <w:p w14:paraId="75A7C97B" w14:textId="77777777" w:rsidR="009C4E02" w:rsidRPr="009C4E02" w:rsidRDefault="009C4E02" w:rsidP="009C4E02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Модуль “Регистрации и входа” - позволяет юзеру входить или регистрироваться в приложении</w:t>
      </w:r>
    </w:p>
    <w:p w14:paraId="40E96041" w14:textId="77777777" w:rsidR="009C4E02" w:rsidRPr="009C4E02" w:rsidRDefault="009C4E02" w:rsidP="009C4E02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Модуль “Учетная запись” - позволяет редактировать учетную запись юзера</w:t>
      </w:r>
    </w:p>
    <w:p w14:paraId="541E7F18" w14:textId="77777777" w:rsidR="009C4E02" w:rsidRPr="009C4E02" w:rsidRDefault="009C4E02" w:rsidP="009C4E02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Модуль “Новости” - позволяет отображать актуальную информацию о вузе</w:t>
      </w:r>
    </w:p>
    <w:p w14:paraId="30FEA19F" w14:textId="77777777" w:rsidR="009C4E02" w:rsidRPr="009C4E02" w:rsidRDefault="009C4E02" w:rsidP="009C4E02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</w:p>
    <w:p w14:paraId="338B2BCD" w14:textId="77777777" w:rsidR="009C4E02" w:rsidRPr="009C4E02" w:rsidRDefault="009C4E02" w:rsidP="009C4E02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 xml:space="preserve">Модуль “Мероприятия” - позволяет отображать будущие мероприятия для абитуриента </w:t>
      </w:r>
    </w:p>
    <w:p w14:paraId="7D1C258B" w14:textId="77777777" w:rsidR="009C4E02" w:rsidRPr="009C4E02" w:rsidRDefault="009C4E02" w:rsidP="009C4E02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Модуль “Карта ВУЗа” - отображает местоположение корпусов вуза</w:t>
      </w:r>
    </w:p>
    <w:p w14:paraId="3BD9500A" w14:textId="77777777" w:rsidR="009C4E02" w:rsidRPr="009C4E02" w:rsidRDefault="009C4E02" w:rsidP="009C4E02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Модуль “Сведения абитуриентов” - отображает информацию служащую для поступления абитуриента в вуз, также его баллы и место в рейтинге</w:t>
      </w:r>
    </w:p>
    <w:p w14:paraId="1AE063EE" w14:textId="77777777" w:rsidR="009C4E02" w:rsidRPr="009C4E02" w:rsidRDefault="009C4E02" w:rsidP="009C4E02">
      <w:pPr>
        <w:spacing w:after="10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 xml:space="preserve">Модуль “Обратная связь” - в связи с отсутствием интернета или появления </w:t>
      </w:r>
      <w:proofErr w:type="gramStart"/>
      <w:r w:rsidRPr="009C4E02">
        <w:rPr>
          <w:rFonts w:ascii="Times New Roman" w:hAnsi="Times New Roman" w:cs="Times New Roman"/>
          <w:sz w:val="28"/>
          <w:szCs w:val="28"/>
        </w:rPr>
        <w:t>каких либо</w:t>
      </w:r>
      <w:proofErr w:type="gramEnd"/>
      <w:r w:rsidRPr="009C4E02">
        <w:rPr>
          <w:rFonts w:ascii="Times New Roman" w:hAnsi="Times New Roman" w:cs="Times New Roman"/>
          <w:sz w:val="28"/>
          <w:szCs w:val="28"/>
        </w:rPr>
        <w:t xml:space="preserve"> вопросов пользователь может связаться с представителем приемной кампании ВУЗа</w:t>
      </w:r>
    </w:p>
    <w:p w14:paraId="4BD215F8" w14:textId="77777777" w:rsidR="009C4E02" w:rsidRPr="009C4E02" w:rsidRDefault="009C4E02" w:rsidP="009C4E02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C4E02">
        <w:rPr>
          <w:rFonts w:ascii="Times New Roman" w:hAnsi="Times New Roman" w:cs="Times New Roman"/>
          <w:b/>
          <w:sz w:val="28"/>
          <w:szCs w:val="28"/>
        </w:rPr>
        <w:t>Платформа реализации</w:t>
      </w:r>
    </w:p>
    <w:p w14:paraId="55A1A3F5" w14:textId="77777777" w:rsidR="009C4E02" w:rsidRPr="009C4E02" w:rsidRDefault="009C4E02" w:rsidP="009C4E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В данном пункте хотелось бы сказать, что выбор из основных платформ, выбор пал именно на Мобильное приложение. Сейчас вы узнаете почему</w:t>
      </w:r>
    </w:p>
    <w:p w14:paraId="351BD82E" w14:textId="77777777" w:rsidR="009C4E02" w:rsidRPr="009C4E02" w:rsidRDefault="009C4E02" w:rsidP="009C4E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 xml:space="preserve">Сделаем сравнение между 3 основными конкурентами </w:t>
      </w:r>
    </w:p>
    <w:p w14:paraId="08411EF4" w14:textId="77777777" w:rsidR="009C4E02" w:rsidRPr="009C4E02" w:rsidRDefault="009C4E02" w:rsidP="000F490C">
      <w:pPr>
        <w:numPr>
          <w:ilvl w:val="0"/>
          <w:numId w:val="2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 xml:space="preserve">Мобильное приложение - в наших реалиях у рассматриваемой целевой аудитории не возникает проблем с покупкой мобильных устройств. </w:t>
      </w:r>
      <w:r w:rsidRPr="009C4E02">
        <w:rPr>
          <w:rFonts w:ascii="Times New Roman" w:hAnsi="Times New Roman" w:cs="Times New Roman"/>
          <w:sz w:val="28"/>
          <w:szCs w:val="28"/>
        </w:rPr>
        <w:lastRenderedPageBreak/>
        <w:t xml:space="preserve">Они компактные, удобные в использовании, а также с не плохой мощность. Телефон в наше время является неотъемлемой частью человеческой жизни. Мобильные приложения набирают большую популярность. Соответственно разработка в виде мобильного приложения является наилучшим решением в данной ситуации. OC </w:t>
      </w:r>
      <w:proofErr w:type="spellStart"/>
      <w:r w:rsidRPr="009C4E02">
        <w:rPr>
          <w:rFonts w:ascii="Times New Roman" w:hAnsi="Times New Roman" w:cs="Times New Roman"/>
          <w:sz w:val="28"/>
          <w:szCs w:val="28"/>
        </w:rPr>
        <w:t>iOS</w:t>
      </w:r>
      <w:proofErr w:type="spellEnd"/>
      <w:r w:rsidRPr="009C4E02">
        <w:rPr>
          <w:rFonts w:ascii="Times New Roman" w:hAnsi="Times New Roman" w:cs="Times New Roman"/>
          <w:sz w:val="28"/>
          <w:szCs w:val="28"/>
        </w:rPr>
        <w:t xml:space="preserve"> весьма распространенная операционная система </w:t>
      </w:r>
      <w:proofErr w:type="gramStart"/>
      <w:r w:rsidRPr="009C4E02">
        <w:rPr>
          <w:rFonts w:ascii="Times New Roman" w:hAnsi="Times New Roman" w:cs="Times New Roman"/>
          <w:sz w:val="28"/>
          <w:szCs w:val="28"/>
        </w:rPr>
        <w:t>благодаря  компании</w:t>
      </w:r>
      <w:proofErr w:type="gramEnd"/>
      <w:r w:rsidRPr="009C4E0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4E02">
        <w:rPr>
          <w:rFonts w:ascii="Times New Roman" w:hAnsi="Times New Roman" w:cs="Times New Roman"/>
          <w:sz w:val="28"/>
          <w:szCs w:val="28"/>
        </w:rPr>
        <w:t>Apple</w:t>
      </w:r>
      <w:proofErr w:type="spellEnd"/>
      <w:r w:rsidRPr="009C4E02">
        <w:rPr>
          <w:rFonts w:ascii="Times New Roman" w:hAnsi="Times New Roman" w:cs="Times New Roman"/>
          <w:sz w:val="28"/>
          <w:szCs w:val="28"/>
        </w:rPr>
        <w:t>, что может привнести вузу большое количество новых абитуриентов</w:t>
      </w:r>
    </w:p>
    <w:p w14:paraId="454D19A2" w14:textId="77777777" w:rsidR="009C4E02" w:rsidRPr="009C4E02" w:rsidRDefault="009C4E02" w:rsidP="000F490C">
      <w:pPr>
        <w:numPr>
          <w:ilvl w:val="0"/>
          <w:numId w:val="2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 xml:space="preserve">Десктопные ОС </w:t>
      </w:r>
      <w:proofErr w:type="gramStart"/>
      <w:r w:rsidRPr="009C4E02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9C4E02">
        <w:rPr>
          <w:rFonts w:ascii="Times New Roman" w:hAnsi="Times New Roman" w:cs="Times New Roman"/>
          <w:sz w:val="28"/>
          <w:szCs w:val="28"/>
        </w:rPr>
        <w:t xml:space="preserve"> крайне непрактичная реализация приложения, так как в данной возрастной категории люди придерживаются большой мобильности</w:t>
      </w:r>
    </w:p>
    <w:p w14:paraId="39DD2F06" w14:textId="77777777" w:rsidR="009C4E02" w:rsidRPr="009C4E02" w:rsidRDefault="009C4E02" w:rsidP="000F490C">
      <w:pPr>
        <w:numPr>
          <w:ilvl w:val="0"/>
          <w:numId w:val="2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Веб-приложение - Отличается особой кроссплатформенностью и не требует установки на персональный компьютер. Однако обладает следующими недостатками: не столь высокая скорость работы, как при устанавливаемых приложениях, меньшая оптимизация под конкретную группу девайсов, зависимость корректности отображения контента и работы системы от используемого пользователем браузера. А также полное отсутствие работоспособности при плохом качестве соединения с интернетом</w:t>
      </w:r>
    </w:p>
    <w:p w14:paraId="3978DFB3" w14:textId="3A62B41C" w:rsidR="00DA7839" w:rsidRPr="009C4E02" w:rsidRDefault="009C4E02" w:rsidP="00DA783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 xml:space="preserve">Выбор очевиден </w:t>
      </w:r>
    </w:p>
    <w:p w14:paraId="61632EF9" w14:textId="77777777" w:rsidR="00EB2289" w:rsidRPr="005D1B73" w:rsidRDefault="00EB2289" w:rsidP="005D1B73">
      <w:pPr>
        <w:spacing w:line="360" w:lineRule="auto"/>
        <w:ind w:left="1416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3.3.2. Решения по взаимосвязям АС со смежными системами, обеспечению ее совместимости (при наличии)</w:t>
      </w:r>
    </w:p>
    <w:p w14:paraId="740E8AFD" w14:textId="7F596503" w:rsidR="00EB2289" w:rsidRPr="005D1B73" w:rsidRDefault="009C4E02" w:rsidP="005D1B73">
      <w:pPr>
        <w:spacing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Модули никак не взаимодействуют друг с другом</w:t>
      </w:r>
    </w:p>
    <w:p w14:paraId="6CF706CA" w14:textId="77777777" w:rsidR="00EB2289" w:rsidRPr="005D1B73" w:rsidRDefault="00EB2289" w:rsidP="005D1B73">
      <w:pPr>
        <w:spacing w:line="360" w:lineRule="auto"/>
        <w:ind w:left="1416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3.3.3. Решения по режимам функционирования, диагностированию работы системы</w:t>
      </w:r>
    </w:p>
    <w:p w14:paraId="37FBCD52" w14:textId="00B03F6E" w:rsidR="009C4E02" w:rsidRPr="009C4E02" w:rsidRDefault="009C4E02" w:rsidP="009C4E02">
      <w:pPr>
        <w:spacing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</w:t>
      </w:r>
      <w:r w:rsidRPr="009C4E02">
        <w:rPr>
          <w:rFonts w:ascii="Times New Roman" w:hAnsi="Times New Roman" w:cs="Times New Roman"/>
          <w:sz w:val="28"/>
          <w:szCs w:val="28"/>
        </w:rPr>
        <w:t>стема должна поддерживать работу в двух режимах:</w:t>
      </w:r>
    </w:p>
    <w:p w14:paraId="52008480" w14:textId="3EDA093F" w:rsidR="009C4E02" w:rsidRPr="009C4E02" w:rsidRDefault="009C4E02" w:rsidP="009C4E02">
      <w:pPr>
        <w:spacing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9C4E02">
        <w:rPr>
          <w:rFonts w:ascii="Times New Roman" w:hAnsi="Times New Roman" w:cs="Times New Roman"/>
          <w:sz w:val="28"/>
          <w:szCs w:val="28"/>
        </w:rPr>
        <w:t>сновной режи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4E02">
        <w:rPr>
          <w:rFonts w:ascii="Times New Roman" w:hAnsi="Times New Roman" w:cs="Times New Roman"/>
          <w:sz w:val="28"/>
          <w:szCs w:val="28"/>
        </w:rPr>
        <w:t xml:space="preserve">(при подключенном </w:t>
      </w:r>
      <w:proofErr w:type="gramStart"/>
      <w:r w:rsidRPr="009C4E02">
        <w:rPr>
          <w:rFonts w:ascii="Times New Roman" w:hAnsi="Times New Roman" w:cs="Times New Roman"/>
          <w:sz w:val="28"/>
          <w:szCs w:val="28"/>
        </w:rPr>
        <w:t>интернет соединении</w:t>
      </w:r>
      <w:proofErr w:type="gramEnd"/>
      <w:r w:rsidRPr="009C4E02">
        <w:rPr>
          <w:rFonts w:ascii="Times New Roman" w:hAnsi="Times New Roman" w:cs="Times New Roman"/>
          <w:sz w:val="28"/>
          <w:szCs w:val="28"/>
        </w:rPr>
        <w:t xml:space="preserve">) - все подсистемы работают безупречно </w:t>
      </w:r>
    </w:p>
    <w:p w14:paraId="78E807CD" w14:textId="4DA18922" w:rsidR="009C4E02" w:rsidRPr="009C4E02" w:rsidRDefault="009C4E02" w:rsidP="009C4E02">
      <w:pPr>
        <w:spacing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Pr="009C4E02">
        <w:rPr>
          <w:rFonts w:ascii="Times New Roman" w:hAnsi="Times New Roman" w:cs="Times New Roman"/>
          <w:sz w:val="28"/>
          <w:szCs w:val="28"/>
        </w:rPr>
        <w:t>рофилактический режи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4E02">
        <w:rPr>
          <w:rFonts w:ascii="Times New Roman" w:hAnsi="Times New Roman" w:cs="Times New Roman"/>
          <w:sz w:val="28"/>
          <w:szCs w:val="28"/>
        </w:rPr>
        <w:t xml:space="preserve">(при отсутствии </w:t>
      </w:r>
      <w:proofErr w:type="gramStart"/>
      <w:r w:rsidRPr="009C4E02">
        <w:rPr>
          <w:rFonts w:ascii="Times New Roman" w:hAnsi="Times New Roman" w:cs="Times New Roman"/>
          <w:sz w:val="28"/>
          <w:szCs w:val="28"/>
        </w:rPr>
        <w:t>интернет соединения</w:t>
      </w:r>
      <w:proofErr w:type="gramEnd"/>
      <w:r w:rsidRPr="009C4E02">
        <w:rPr>
          <w:rFonts w:ascii="Times New Roman" w:hAnsi="Times New Roman" w:cs="Times New Roman"/>
          <w:sz w:val="28"/>
          <w:szCs w:val="28"/>
        </w:rPr>
        <w:t>) - необходимый функционал приложения можно использовать и без подключенного интернета</w:t>
      </w:r>
    </w:p>
    <w:p w14:paraId="7880337D" w14:textId="77777777" w:rsidR="009C4E02" w:rsidRPr="009C4E02" w:rsidRDefault="009C4E02" w:rsidP="009C4E02">
      <w:pPr>
        <w:spacing w:line="360" w:lineRule="auto"/>
        <w:ind w:firstLine="540"/>
        <w:rPr>
          <w:rFonts w:ascii="Times New Roman" w:hAnsi="Times New Roman" w:cs="Times New Roman"/>
          <w:sz w:val="28"/>
          <w:szCs w:val="28"/>
        </w:rPr>
      </w:pPr>
    </w:p>
    <w:p w14:paraId="69443187" w14:textId="77777777" w:rsidR="009C4E02" w:rsidRPr="009C4E02" w:rsidRDefault="009C4E02" w:rsidP="009C4E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В основном режиме функционирования реализуемая информационная система должна обеспечивать:</w:t>
      </w:r>
    </w:p>
    <w:p w14:paraId="782CF044" w14:textId="77777777" w:rsidR="009C4E02" w:rsidRPr="009C4E02" w:rsidRDefault="009C4E02" w:rsidP="000F490C">
      <w:pPr>
        <w:numPr>
          <w:ilvl w:val="0"/>
          <w:numId w:val="22"/>
        </w:num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 xml:space="preserve">бесперебойную круглосуточную работу пользователей </w:t>
      </w:r>
    </w:p>
    <w:p w14:paraId="6F0A53F1" w14:textId="77777777" w:rsidR="009C4E02" w:rsidRPr="009C4E02" w:rsidRDefault="009C4E02" w:rsidP="000F490C">
      <w:pPr>
        <w:numPr>
          <w:ilvl w:val="0"/>
          <w:numId w:val="22"/>
        </w:numPr>
        <w:spacing w:after="24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полное выполнение функционала Мобильного приложения</w:t>
      </w:r>
    </w:p>
    <w:p w14:paraId="7A432C79" w14:textId="77777777" w:rsidR="009C4E02" w:rsidRPr="009C4E02" w:rsidRDefault="009C4E02" w:rsidP="009C4E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Средняя доступность АИС должна составлять не менее 99%, а среднее время работы без сбоев должно не менее 2880 часов (в среднем 4 месяца)</w:t>
      </w:r>
    </w:p>
    <w:p w14:paraId="33CE0018" w14:textId="77777777" w:rsidR="00EB2289" w:rsidRPr="005D1B73" w:rsidRDefault="00EB2289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0E66992" w14:textId="77777777" w:rsidR="00EB2289" w:rsidRPr="005D1B73" w:rsidRDefault="00EB2289" w:rsidP="005D1B73">
      <w:pPr>
        <w:spacing w:line="360" w:lineRule="auto"/>
        <w:ind w:left="2124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3.3.4. Решения по численности, квалификации и функциям персонала АС, режимам его работы, порядку взаимодействия</w:t>
      </w:r>
    </w:p>
    <w:p w14:paraId="226CB924" w14:textId="77777777" w:rsidR="00EB2289" w:rsidRPr="005D1B73" w:rsidRDefault="00EB2289" w:rsidP="005D1B73">
      <w:pPr>
        <w:spacing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Требования к персоналу не предъявляются. </w:t>
      </w:r>
    </w:p>
    <w:p w14:paraId="40076F46" w14:textId="77777777" w:rsidR="00EB2289" w:rsidRPr="005D1B73" w:rsidRDefault="00EB2289" w:rsidP="00DA7839">
      <w:pPr>
        <w:spacing w:line="360" w:lineRule="auto"/>
        <w:ind w:left="1416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3.3.5. Решения по комплексу технических средств, его размещению на объекте</w:t>
      </w:r>
    </w:p>
    <w:p w14:paraId="7B06642B" w14:textId="77777777" w:rsidR="00DA7839" w:rsidRPr="00DA7839" w:rsidRDefault="00EB2289" w:rsidP="00DA7839">
      <w:pPr>
        <w:spacing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eastAsia="Times New Roman" w:hAnsi="Times New Roman" w:cs="Times New Roman"/>
          <w:color w:val="000000" w:themeColor="text1"/>
          <w:sz w:val="32"/>
          <w:szCs w:val="32"/>
          <w:shd w:val="clear" w:color="auto" w:fill="FFFFFF"/>
          <w:lang w:eastAsia="ru-RU"/>
        </w:rPr>
        <w:tab/>
      </w:r>
      <w:r w:rsidR="00DA7839" w:rsidRPr="00DA7839">
        <w:rPr>
          <w:rFonts w:ascii="Times New Roman" w:hAnsi="Times New Roman" w:cs="Times New Roman"/>
          <w:sz w:val="28"/>
          <w:szCs w:val="28"/>
        </w:rPr>
        <w:t xml:space="preserve">Для функционирования системы требуется наличие серверной части и мобильного устройства под управлением ОС </w:t>
      </w:r>
      <w:proofErr w:type="spellStart"/>
      <w:r w:rsidR="00DA7839" w:rsidRPr="00DA7839">
        <w:rPr>
          <w:rFonts w:ascii="Times New Roman" w:hAnsi="Times New Roman" w:cs="Times New Roman"/>
          <w:sz w:val="28"/>
          <w:szCs w:val="28"/>
        </w:rPr>
        <w:t>iOS</w:t>
      </w:r>
      <w:proofErr w:type="spellEnd"/>
      <w:r w:rsidR="00DA7839" w:rsidRPr="00DA7839">
        <w:rPr>
          <w:rFonts w:ascii="Times New Roman" w:hAnsi="Times New Roman" w:cs="Times New Roman"/>
          <w:sz w:val="28"/>
          <w:szCs w:val="28"/>
        </w:rPr>
        <w:t>, на которых будет производится работа с системой.</w:t>
      </w:r>
    </w:p>
    <w:p w14:paraId="3F3DB39E" w14:textId="77777777" w:rsidR="00DA7839" w:rsidRPr="00DA7839" w:rsidRDefault="00DA7839" w:rsidP="00DA7839">
      <w:pPr>
        <w:spacing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>Основные действия</w:t>
      </w:r>
    </w:p>
    <w:p w14:paraId="3D2097D4" w14:textId="77777777" w:rsidR="00DA7839" w:rsidRPr="00DA7839" w:rsidRDefault="00DA7839" w:rsidP="000F490C">
      <w:pPr>
        <w:numPr>
          <w:ilvl w:val="0"/>
          <w:numId w:val="17"/>
        </w:num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>Настроить серверную часть.</w:t>
      </w:r>
    </w:p>
    <w:p w14:paraId="266D7B48" w14:textId="49B2734D" w:rsidR="00DA7839" w:rsidRPr="00DA7839" w:rsidRDefault="00DA7839" w:rsidP="000F490C">
      <w:pPr>
        <w:numPr>
          <w:ilvl w:val="0"/>
          <w:numId w:val="1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 xml:space="preserve">Обеспечить специалистов </w:t>
      </w:r>
      <w:proofErr w:type="spellStart"/>
      <w:r w:rsidRPr="00DA7839">
        <w:rPr>
          <w:rFonts w:ascii="Times New Roman" w:hAnsi="Times New Roman" w:cs="Times New Roman"/>
          <w:sz w:val="28"/>
          <w:szCs w:val="28"/>
        </w:rPr>
        <w:t>stai</w:t>
      </w:r>
      <w:r>
        <w:rPr>
          <w:rFonts w:ascii="Times New Roman" w:hAnsi="Times New Roman" w:cs="Times New Roman"/>
          <w:sz w:val="28"/>
          <w:szCs w:val="28"/>
          <w:lang w:val="en-US"/>
        </w:rPr>
        <w:t>ge</w:t>
      </w:r>
      <w:proofErr w:type="spellEnd"/>
      <w:r w:rsidRPr="00DA7839">
        <w:rPr>
          <w:rFonts w:ascii="Times New Roman" w:hAnsi="Times New Roman" w:cs="Times New Roman"/>
          <w:sz w:val="28"/>
          <w:szCs w:val="28"/>
        </w:rPr>
        <w:t xml:space="preserve"> версии</w:t>
      </w:r>
    </w:p>
    <w:p w14:paraId="511F35C6" w14:textId="77777777" w:rsidR="00DA7839" w:rsidRPr="00DA7839" w:rsidRDefault="00DA7839" w:rsidP="000F490C">
      <w:pPr>
        <w:numPr>
          <w:ilvl w:val="0"/>
          <w:numId w:val="1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>Загрузить приложение на платформу “</w:t>
      </w:r>
      <w:proofErr w:type="spellStart"/>
      <w:r w:rsidRPr="00DA7839">
        <w:rPr>
          <w:rFonts w:ascii="Times New Roman" w:hAnsi="Times New Roman" w:cs="Times New Roman"/>
          <w:sz w:val="28"/>
          <w:szCs w:val="28"/>
        </w:rPr>
        <w:t>App</w:t>
      </w:r>
      <w:proofErr w:type="spellEnd"/>
      <w:r w:rsidRPr="00DA783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A7839">
        <w:rPr>
          <w:rFonts w:ascii="Times New Roman" w:hAnsi="Times New Roman" w:cs="Times New Roman"/>
          <w:sz w:val="28"/>
          <w:szCs w:val="28"/>
        </w:rPr>
        <w:t>Store</w:t>
      </w:r>
      <w:proofErr w:type="spellEnd"/>
      <w:r w:rsidRPr="00DA7839">
        <w:rPr>
          <w:rFonts w:ascii="Times New Roman" w:hAnsi="Times New Roman" w:cs="Times New Roman"/>
          <w:sz w:val="28"/>
          <w:szCs w:val="28"/>
        </w:rPr>
        <w:t>”</w:t>
      </w:r>
    </w:p>
    <w:p w14:paraId="355EC4BF" w14:textId="77777777" w:rsidR="00DA7839" w:rsidRPr="00DA7839" w:rsidRDefault="00DA7839" w:rsidP="000F490C">
      <w:pPr>
        <w:numPr>
          <w:ilvl w:val="0"/>
          <w:numId w:val="1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 xml:space="preserve">Реферальная ссылка на скачивание приложение через </w:t>
      </w:r>
      <w:proofErr w:type="spellStart"/>
      <w:r w:rsidRPr="00DA7839">
        <w:rPr>
          <w:rFonts w:ascii="Times New Roman" w:hAnsi="Times New Roman" w:cs="Times New Roman"/>
          <w:sz w:val="28"/>
          <w:szCs w:val="28"/>
        </w:rPr>
        <w:t>App</w:t>
      </w:r>
      <w:proofErr w:type="spellEnd"/>
      <w:r w:rsidRPr="00DA783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A7839">
        <w:rPr>
          <w:rFonts w:ascii="Times New Roman" w:hAnsi="Times New Roman" w:cs="Times New Roman"/>
          <w:sz w:val="28"/>
          <w:szCs w:val="28"/>
        </w:rPr>
        <w:t>Store</w:t>
      </w:r>
      <w:proofErr w:type="spellEnd"/>
    </w:p>
    <w:p w14:paraId="0FAEA8BC" w14:textId="77777777" w:rsidR="00DA7839" w:rsidRPr="00DA7839" w:rsidRDefault="00DA7839" w:rsidP="000F490C">
      <w:pPr>
        <w:numPr>
          <w:ilvl w:val="0"/>
          <w:numId w:val="17"/>
        </w:numPr>
        <w:spacing w:after="360" w:line="360" w:lineRule="auto"/>
        <w:rPr>
          <w:rFonts w:ascii="Times New Roman" w:hAnsi="Times New Roman" w:cs="Times New Roman"/>
          <w:sz w:val="28"/>
          <w:szCs w:val="28"/>
        </w:rPr>
      </w:pPr>
      <w:r w:rsidRPr="00DA7839">
        <w:rPr>
          <w:rFonts w:ascii="Times New Roman" w:hAnsi="Times New Roman" w:cs="Times New Roman"/>
          <w:sz w:val="28"/>
          <w:szCs w:val="28"/>
        </w:rPr>
        <w:t>Обеспечить изучение специалистами работы АИС.</w:t>
      </w:r>
    </w:p>
    <w:p w14:paraId="5002BB0F" w14:textId="77777777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3.6. Состав функций, комплексов задач, реализуемых системой</w:t>
      </w:r>
    </w:p>
    <w:p w14:paraId="0FBFD515" w14:textId="583EAA2C" w:rsidR="005D1B73" w:rsidRPr="006F3818" w:rsidRDefault="009C4E02" w:rsidP="005D1B73">
      <w:pPr>
        <w:keepNext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object w:dxaOrig="7786" w:dyaOrig="8266" w14:anchorId="10695C91">
          <v:shape id="_x0000_i1044" type="#_x0000_t75" style="width:390pt;height:413.25pt" o:ole="">
            <v:imagedata r:id="rId55" o:title=""/>
          </v:shape>
          <o:OLEObject Type="Embed" ProgID="Visio.Drawing.15" ShapeID="_x0000_i1044" DrawAspect="Content" ObjectID="_1653257380" r:id="rId56"/>
        </w:object>
      </w:r>
    </w:p>
    <w:p w14:paraId="4D5E3336" w14:textId="76F9C2D4" w:rsidR="005D1B73" w:rsidRPr="005D1B73" w:rsidRDefault="005D1B73" w:rsidP="005D1B73">
      <w:pPr>
        <w:pStyle w:val="a9"/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Рисунок</w:t>
      </w:r>
      <w:r w:rsidR="002674AC" w:rsidRPr="007B3C0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9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. Диаграмма состояний для входа в систему</w:t>
      </w:r>
    </w:p>
    <w:p w14:paraId="31DF7B61" w14:textId="66B43134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едставленная диаграмма последовательности реализует 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“Вход”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. Показана возможность выбора нужной учетной записи из списка всех зарегистрированных пользователей.</w:t>
      </w:r>
    </w:p>
    <w:p w14:paraId="658D0D21" w14:textId="77777777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14:paraId="6F3DA378" w14:textId="34E49AAB" w:rsidR="005D1B73" w:rsidRPr="005D1B73" w:rsidRDefault="009C4E02" w:rsidP="005D1B73">
      <w:pPr>
        <w:keepNext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object w:dxaOrig="8191" w:dyaOrig="8296" w14:anchorId="3510E564">
          <v:shape id="_x0000_i1045" type="#_x0000_t75" style="width:409.5pt;height:414.75pt" o:ole="">
            <v:imagedata r:id="rId57" o:title=""/>
          </v:shape>
          <o:OLEObject Type="Embed" ProgID="Visio.Drawing.15" ShapeID="_x0000_i1045" DrawAspect="Content" ObjectID="_1653257381" r:id="rId58"/>
        </w:object>
      </w:r>
    </w:p>
    <w:p w14:paraId="2AB535CB" w14:textId="77777777" w:rsidR="005D1B73" w:rsidRPr="005D1B73" w:rsidRDefault="005D1B73" w:rsidP="005D1B73">
      <w:pPr>
        <w:pStyle w:val="a9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5D1B7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41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. Диаграмма состояний для регистрации</w:t>
      </w:r>
    </w:p>
    <w:p w14:paraId="04DD88B0" w14:textId="29D09134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едставленная диаграмма последовательности реализует 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“Регистрация”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41D1768B" w14:textId="11C3E0BE" w:rsidR="005D1B73" w:rsidRPr="005D1B73" w:rsidRDefault="00056BDE" w:rsidP="005D1B73">
      <w:pPr>
        <w:keepNext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5166" w:dyaOrig="6720" w14:anchorId="643D0870">
          <v:shape id="_x0000_i1046" type="#_x0000_t75" style="width:758.25pt;height:336pt" o:ole="">
            <v:imagedata r:id="rId59" o:title=""/>
          </v:shape>
          <o:OLEObject Type="Embed" ProgID="Visio.Drawing.15" ShapeID="_x0000_i1046" DrawAspect="Content" ObjectID="_1653257382" r:id="rId60"/>
        </w:object>
      </w:r>
    </w:p>
    <w:p w14:paraId="1BBD8B97" w14:textId="42827EED" w:rsidR="005D1B73" w:rsidRPr="005D1B73" w:rsidRDefault="005D1B73" w:rsidP="005D1B73">
      <w:pPr>
        <w:pStyle w:val="a9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5D1B7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42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Диаграмма состояний для просмотра </w:t>
      </w:r>
      <w:r w:rsidR="002674AC">
        <w:rPr>
          <w:rFonts w:ascii="Times New Roman" w:hAnsi="Times New Roman" w:cs="Times New Roman"/>
          <w:color w:val="000000" w:themeColor="text1"/>
          <w:sz w:val="28"/>
          <w:szCs w:val="28"/>
        </w:rPr>
        <w:t>новости</w:t>
      </w:r>
    </w:p>
    <w:p w14:paraId="51A0D235" w14:textId="0A585834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едставленная диаграмма последовательности реализует 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“</w:t>
      </w:r>
      <w:r w:rsidR="00056BD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Новости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”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2674A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ложение 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казывает процесс просмотра </w:t>
      </w:r>
      <w:r w:rsidR="00056BDE">
        <w:rPr>
          <w:rFonts w:ascii="Times New Roman" w:hAnsi="Times New Roman" w:cs="Times New Roman"/>
          <w:color w:val="000000" w:themeColor="text1"/>
          <w:sz w:val="28"/>
          <w:szCs w:val="28"/>
        </w:rPr>
        <w:t>новостей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1AD177E" w14:textId="77777777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86B0742" w14:textId="44EA4955" w:rsidR="005D1B73" w:rsidRPr="005D1B73" w:rsidRDefault="00056BDE" w:rsidP="005D1B73">
      <w:pPr>
        <w:keepNext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object w:dxaOrig="7396" w:dyaOrig="6720" w14:anchorId="1479AC19">
          <v:shape id="_x0000_i1047" type="#_x0000_t75" style="width:369.75pt;height:336pt" o:ole="">
            <v:imagedata r:id="rId61" o:title=""/>
          </v:shape>
          <o:OLEObject Type="Embed" ProgID="Visio.Drawing.15" ShapeID="_x0000_i1047" DrawAspect="Content" ObjectID="_1653257383" r:id="rId62"/>
        </w:object>
      </w:r>
    </w:p>
    <w:p w14:paraId="0D021139" w14:textId="5CD9785F" w:rsidR="005D1B73" w:rsidRPr="005D1B73" w:rsidRDefault="005D1B73" w:rsidP="005D1B73">
      <w:pPr>
        <w:pStyle w:val="a9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5D1B7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43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end"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Диаграмма состояний для выбора </w:t>
      </w:r>
      <w:r w:rsidR="00F56986">
        <w:rPr>
          <w:rFonts w:ascii="Times New Roman" w:hAnsi="Times New Roman" w:cs="Times New Roman"/>
          <w:color w:val="000000" w:themeColor="text1"/>
          <w:sz w:val="28"/>
          <w:szCs w:val="28"/>
        </w:rPr>
        <w:t>даты</w:t>
      </w:r>
    </w:p>
    <w:p w14:paraId="235B6B8F" w14:textId="77777777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53A1B1A" w14:textId="054CE3A9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едставленная диаграмма последовательности реализует 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“</w:t>
      </w:r>
      <w:r w:rsidR="00F5698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алендарь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”</w:t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12E793B" w14:textId="77777777" w:rsidR="005D1B73" w:rsidRPr="005D1B73" w:rsidRDefault="005D1B73" w:rsidP="005D1B73">
      <w:pPr>
        <w:spacing w:line="36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EED9C89" w14:textId="77777777" w:rsidR="005D1B73" w:rsidRPr="005D1B73" w:rsidRDefault="005D1B73" w:rsidP="005D1B73">
      <w:pPr>
        <w:spacing w:line="360" w:lineRule="auto"/>
        <w:ind w:left="360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3.3.7 Решения по составу информации</w:t>
      </w:r>
    </w:p>
    <w:p w14:paraId="718BADDA" w14:textId="77777777" w:rsidR="00D2025E" w:rsidRPr="00D2025E" w:rsidRDefault="00D2025E" w:rsidP="00D2025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2025E">
        <w:rPr>
          <w:rFonts w:ascii="Times New Roman" w:hAnsi="Times New Roman" w:cs="Times New Roman"/>
          <w:sz w:val="28"/>
          <w:szCs w:val="28"/>
        </w:rPr>
        <w:t>База данных информационной системы должна состоять из следующих сущностей:</w:t>
      </w:r>
    </w:p>
    <w:p w14:paraId="169987D9" w14:textId="3BB30153" w:rsidR="00D2025E" w:rsidRPr="00D2025E" w:rsidRDefault="00D2025E" w:rsidP="000F490C">
      <w:pPr>
        <w:numPr>
          <w:ilvl w:val="0"/>
          <w:numId w:val="25"/>
        </w:numPr>
        <w:spacing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user</w:t>
      </w:r>
      <w:r w:rsidRPr="00D2025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</w:t>
      </w:r>
      <w:r w:rsidRPr="00D2025E">
        <w:rPr>
          <w:rFonts w:ascii="Times New Roman" w:eastAsia="Calibri" w:hAnsi="Times New Roman" w:cs="Times New Roman"/>
          <w:sz w:val="28"/>
          <w:szCs w:val="28"/>
        </w:rPr>
        <w:t xml:space="preserve"> пользователь системы</w:t>
      </w:r>
    </w:p>
    <w:p w14:paraId="1AFD48DB" w14:textId="77777777" w:rsidR="00D2025E" w:rsidRPr="00D2025E" w:rsidRDefault="00D2025E" w:rsidP="000F490C">
      <w:pPr>
        <w:numPr>
          <w:ilvl w:val="0"/>
          <w:numId w:val="25"/>
        </w:numPr>
        <w:spacing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2025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entrance </w:t>
      </w:r>
      <w:r w:rsidRPr="00D2025E">
        <w:rPr>
          <w:rFonts w:ascii="Times New Roman" w:eastAsia="Calibri" w:hAnsi="Times New Roman" w:cs="Times New Roman"/>
          <w:sz w:val="28"/>
          <w:szCs w:val="28"/>
        </w:rPr>
        <w:t>– условия поступления</w:t>
      </w:r>
    </w:p>
    <w:p w14:paraId="01E0B5CE" w14:textId="77777777" w:rsidR="00D2025E" w:rsidRPr="00D2025E" w:rsidRDefault="00D2025E" w:rsidP="000F490C">
      <w:pPr>
        <w:numPr>
          <w:ilvl w:val="0"/>
          <w:numId w:val="25"/>
        </w:numPr>
        <w:spacing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2025E">
        <w:rPr>
          <w:rFonts w:ascii="Times New Roman" w:eastAsia="Calibri" w:hAnsi="Times New Roman" w:cs="Times New Roman"/>
          <w:sz w:val="28"/>
          <w:szCs w:val="28"/>
          <w:lang w:val="en-US"/>
        </w:rPr>
        <w:t>direction</w:t>
      </w:r>
      <w:r w:rsidRPr="00D2025E">
        <w:rPr>
          <w:rFonts w:ascii="Times New Roman" w:eastAsia="Calibri" w:hAnsi="Times New Roman" w:cs="Times New Roman"/>
          <w:sz w:val="28"/>
          <w:szCs w:val="28"/>
        </w:rPr>
        <w:t xml:space="preserve"> – направления обучения</w:t>
      </w:r>
    </w:p>
    <w:p w14:paraId="24AB54D0" w14:textId="77777777" w:rsidR="00D2025E" w:rsidRPr="00D2025E" w:rsidRDefault="00D2025E" w:rsidP="000F490C">
      <w:pPr>
        <w:numPr>
          <w:ilvl w:val="0"/>
          <w:numId w:val="25"/>
        </w:numPr>
        <w:spacing w:line="36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D2025E">
        <w:rPr>
          <w:rFonts w:ascii="Times New Roman" w:eastAsia="Calibri" w:hAnsi="Times New Roman" w:cs="Times New Roman"/>
          <w:sz w:val="28"/>
          <w:szCs w:val="28"/>
          <w:lang w:val="en-US"/>
        </w:rPr>
        <w:t>subject</w:t>
      </w:r>
      <w:r w:rsidRPr="00D2025E">
        <w:rPr>
          <w:rFonts w:ascii="Times New Roman" w:eastAsia="Calibri" w:hAnsi="Times New Roman" w:cs="Times New Roman"/>
          <w:sz w:val="28"/>
          <w:szCs w:val="28"/>
        </w:rPr>
        <w:t xml:space="preserve"> – предметы</w:t>
      </w:r>
    </w:p>
    <w:p w14:paraId="5BE17326" w14:textId="77777777" w:rsidR="00D2025E" w:rsidRPr="00D2025E" w:rsidRDefault="00D2025E" w:rsidP="000F490C">
      <w:pPr>
        <w:numPr>
          <w:ilvl w:val="0"/>
          <w:numId w:val="25"/>
        </w:numPr>
        <w:spacing w:line="36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D2025E">
        <w:rPr>
          <w:rFonts w:ascii="Times New Roman" w:eastAsia="Calibri" w:hAnsi="Times New Roman" w:cs="Times New Roman"/>
          <w:sz w:val="28"/>
          <w:szCs w:val="28"/>
          <w:lang w:val="en-US"/>
        </w:rPr>
        <w:t>event</w:t>
      </w:r>
      <w:r w:rsidRPr="00D2025E">
        <w:rPr>
          <w:rFonts w:ascii="Times New Roman" w:eastAsia="Calibri" w:hAnsi="Times New Roman" w:cs="Times New Roman"/>
          <w:sz w:val="28"/>
          <w:szCs w:val="28"/>
        </w:rPr>
        <w:t xml:space="preserve"> – события вуза</w:t>
      </w:r>
    </w:p>
    <w:p w14:paraId="40B03C68" w14:textId="3E4D8DF5" w:rsidR="004840BB" w:rsidRPr="00D2025E" w:rsidRDefault="00D2025E" w:rsidP="000F490C">
      <w:pPr>
        <w:numPr>
          <w:ilvl w:val="0"/>
          <w:numId w:val="25"/>
        </w:numPr>
        <w:spacing w:line="36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D2025E">
        <w:rPr>
          <w:rFonts w:ascii="Times New Roman" w:eastAsia="Calibri" w:hAnsi="Times New Roman" w:cs="Times New Roman"/>
          <w:sz w:val="28"/>
          <w:szCs w:val="28"/>
          <w:lang w:val="en-US"/>
        </w:rPr>
        <w:t>buildings</w:t>
      </w:r>
      <w:r w:rsidRPr="00D2025E">
        <w:rPr>
          <w:rFonts w:ascii="Times New Roman" w:eastAsia="Calibri" w:hAnsi="Times New Roman" w:cs="Times New Roman"/>
          <w:sz w:val="28"/>
          <w:szCs w:val="28"/>
        </w:rPr>
        <w:t xml:space="preserve"> – корпуса вуза</w:t>
      </w:r>
    </w:p>
    <w:p w14:paraId="547938A5" w14:textId="77777777" w:rsidR="00EB2289" w:rsidRPr="005D1B73" w:rsidRDefault="005D1B73" w:rsidP="005D1B73">
      <w:pPr>
        <w:spacing w:line="360" w:lineRule="auto"/>
        <w:ind w:left="1416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lastRenderedPageBreak/>
        <w:t>3.3.8</w:t>
      </w:r>
      <w:r w:rsidR="00EB2289"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. Решения по составу программных средств, языкам деятельности, алгоритмам процедур и операций и методам их реализации (выбор и обоснование языка программирования, шаблонов, программных средств и т.д. для реализации)</w:t>
      </w:r>
    </w:p>
    <w:p w14:paraId="0492C7D7" w14:textId="77777777" w:rsidR="009C4E02" w:rsidRPr="009C4E02" w:rsidRDefault="00EB2289" w:rsidP="009C4E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ab/>
      </w:r>
      <w:r w:rsidR="009C4E02" w:rsidRPr="009C4E02">
        <w:rPr>
          <w:rFonts w:ascii="Times New Roman" w:hAnsi="Times New Roman" w:cs="Times New Roman"/>
          <w:sz w:val="28"/>
          <w:szCs w:val="28"/>
        </w:rPr>
        <w:t>При разработке ИС будут использованы следующие программные компоненты:</w:t>
      </w:r>
    </w:p>
    <w:p w14:paraId="0E09298C" w14:textId="77777777" w:rsidR="009C4E02" w:rsidRPr="009C4E02" w:rsidRDefault="009C4E02" w:rsidP="000F490C">
      <w:pPr>
        <w:numPr>
          <w:ilvl w:val="0"/>
          <w:numId w:val="23"/>
        </w:num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Хранилище данных на базе MYSQL</w:t>
      </w:r>
    </w:p>
    <w:p w14:paraId="108B9A4F" w14:textId="77777777" w:rsidR="009C4E02" w:rsidRPr="009C4E02" w:rsidRDefault="009C4E02" w:rsidP="000F490C">
      <w:pPr>
        <w:numPr>
          <w:ilvl w:val="0"/>
          <w:numId w:val="2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“</w:t>
      </w:r>
      <w:proofErr w:type="spellStart"/>
      <w:r w:rsidRPr="009C4E02">
        <w:rPr>
          <w:rFonts w:ascii="Times New Roman" w:hAnsi="Times New Roman" w:cs="Times New Roman"/>
          <w:sz w:val="28"/>
          <w:szCs w:val="28"/>
        </w:rPr>
        <w:t>Xcode</w:t>
      </w:r>
      <w:proofErr w:type="spellEnd"/>
      <w:r w:rsidRPr="009C4E02">
        <w:rPr>
          <w:rFonts w:ascii="Times New Roman" w:hAnsi="Times New Roman" w:cs="Times New Roman"/>
          <w:sz w:val="28"/>
          <w:szCs w:val="28"/>
        </w:rPr>
        <w:t>” для написания клиентской части</w:t>
      </w:r>
    </w:p>
    <w:p w14:paraId="56AB6FE3" w14:textId="77777777" w:rsidR="009C4E02" w:rsidRPr="009C4E02" w:rsidRDefault="009C4E02" w:rsidP="000F490C">
      <w:pPr>
        <w:numPr>
          <w:ilvl w:val="0"/>
          <w:numId w:val="2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Приложение “</w:t>
      </w:r>
      <w:proofErr w:type="spellStart"/>
      <w:r w:rsidRPr="009C4E02">
        <w:rPr>
          <w:rFonts w:ascii="Times New Roman" w:hAnsi="Times New Roman" w:cs="Times New Roman"/>
          <w:sz w:val="28"/>
          <w:szCs w:val="28"/>
        </w:rPr>
        <w:t>Figma</w:t>
      </w:r>
      <w:proofErr w:type="spellEnd"/>
      <w:r w:rsidRPr="009C4E02">
        <w:rPr>
          <w:rFonts w:ascii="Times New Roman" w:hAnsi="Times New Roman" w:cs="Times New Roman"/>
          <w:sz w:val="28"/>
          <w:szCs w:val="28"/>
        </w:rPr>
        <w:t>” для разработки дизайна</w:t>
      </w:r>
    </w:p>
    <w:p w14:paraId="09F0313C" w14:textId="77777777" w:rsidR="009C4E02" w:rsidRPr="009C4E02" w:rsidRDefault="009C4E02" w:rsidP="000F490C">
      <w:pPr>
        <w:numPr>
          <w:ilvl w:val="0"/>
          <w:numId w:val="23"/>
        </w:numPr>
        <w:spacing w:after="36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C4E02">
        <w:rPr>
          <w:rFonts w:ascii="Times New Roman" w:hAnsi="Times New Roman" w:cs="Times New Roman"/>
          <w:sz w:val="28"/>
          <w:szCs w:val="28"/>
        </w:rPr>
        <w:t>Trello</w:t>
      </w:r>
      <w:proofErr w:type="spellEnd"/>
      <w:r w:rsidRPr="009C4E02">
        <w:rPr>
          <w:rFonts w:ascii="Times New Roman" w:hAnsi="Times New Roman" w:cs="Times New Roman"/>
          <w:sz w:val="28"/>
          <w:szCs w:val="28"/>
        </w:rPr>
        <w:t xml:space="preserve"> для отслеживание выполненной работы</w:t>
      </w:r>
    </w:p>
    <w:p w14:paraId="5E9D6F23" w14:textId="77777777" w:rsidR="009C4E02" w:rsidRPr="009C4E02" w:rsidRDefault="009C4E02" w:rsidP="009C4E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58BD6F39" w14:textId="77777777" w:rsidR="009C4E02" w:rsidRPr="009C4E02" w:rsidRDefault="009C4E02" w:rsidP="009C4E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Клиентское приложение должно быть разработано с применением объектно-ориентированной методологии, используя следующие паттерны проектирования:</w:t>
      </w:r>
    </w:p>
    <w:p w14:paraId="7660D1EB" w14:textId="77777777" w:rsidR="009C4E02" w:rsidRPr="009C4E02" w:rsidRDefault="009C4E02" w:rsidP="000F490C">
      <w:pPr>
        <w:numPr>
          <w:ilvl w:val="0"/>
          <w:numId w:val="24"/>
        </w:num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MVP</w:t>
      </w:r>
    </w:p>
    <w:p w14:paraId="7B621A01" w14:textId="77777777" w:rsidR="009C4E02" w:rsidRPr="009C4E02" w:rsidRDefault="009C4E02" w:rsidP="000F490C">
      <w:pPr>
        <w:numPr>
          <w:ilvl w:val="0"/>
          <w:numId w:val="2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C4E02">
        <w:rPr>
          <w:rFonts w:ascii="Times New Roman" w:hAnsi="Times New Roman" w:cs="Times New Roman"/>
          <w:sz w:val="28"/>
          <w:szCs w:val="28"/>
        </w:rPr>
        <w:t>Singleton</w:t>
      </w:r>
      <w:proofErr w:type="spellEnd"/>
    </w:p>
    <w:p w14:paraId="7D8C9F75" w14:textId="77777777" w:rsidR="009C4E02" w:rsidRPr="009C4E02" w:rsidRDefault="009C4E02" w:rsidP="000F490C">
      <w:pPr>
        <w:numPr>
          <w:ilvl w:val="0"/>
          <w:numId w:val="24"/>
        </w:numPr>
        <w:spacing w:after="240" w:line="360" w:lineRule="auto"/>
        <w:rPr>
          <w:rFonts w:ascii="Times New Roman" w:hAnsi="Times New Roman" w:cs="Times New Roman"/>
          <w:sz w:val="28"/>
          <w:szCs w:val="28"/>
        </w:rPr>
      </w:pPr>
      <w:r w:rsidRPr="009C4E02">
        <w:rPr>
          <w:rFonts w:ascii="Times New Roman" w:hAnsi="Times New Roman" w:cs="Times New Roman"/>
          <w:sz w:val="28"/>
          <w:szCs w:val="28"/>
        </w:rPr>
        <w:t>SOLID</w:t>
      </w:r>
    </w:p>
    <w:p w14:paraId="302CDF87" w14:textId="16CE3887" w:rsidR="00EB2289" w:rsidRPr="005D1B73" w:rsidRDefault="00EB2289" w:rsidP="009C4E02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bookmarkEnd w:id="4"/>
    <w:p w14:paraId="4487FFFB" w14:textId="77777777" w:rsidR="00EB2289" w:rsidRPr="005D1B73" w:rsidRDefault="00EB2289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0741408" w14:textId="77777777" w:rsidR="005D1B73" w:rsidRPr="005D1B73" w:rsidRDefault="005D1B73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0313432" w14:textId="77777777" w:rsidR="005D1B73" w:rsidRPr="005D1B73" w:rsidRDefault="005D1B73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AAC5255" w14:textId="77777777" w:rsidR="005D1B73" w:rsidRDefault="005D1B73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FDF5D92" w14:textId="77777777" w:rsidR="003A1828" w:rsidRDefault="003A1828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71589F3" w14:textId="77777777" w:rsidR="003A1828" w:rsidRDefault="003A1828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059F5F0" w14:textId="77777777" w:rsidR="003A1828" w:rsidRDefault="003A1828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63CB6AE" w14:textId="77777777" w:rsidR="003A1828" w:rsidRDefault="003A1828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238F76C" w14:textId="77777777" w:rsidR="003A1828" w:rsidRDefault="003A1828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E78B3A5" w14:textId="77777777" w:rsidR="003A1828" w:rsidRDefault="003A1828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2C80E3B" w14:textId="77777777" w:rsidR="003A1828" w:rsidRDefault="003A1828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FD6D1FC" w14:textId="77777777" w:rsidR="003A1828" w:rsidRP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F42A79B" w14:textId="77777777" w:rsidR="003A1828" w:rsidRDefault="003A1828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B24D733" w14:textId="77777777" w:rsidR="003A1828" w:rsidRDefault="003A1828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F609CF6" w14:textId="77777777" w:rsidR="003A1828" w:rsidRDefault="003A1828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872769E" w14:textId="77777777" w:rsidR="003A1828" w:rsidRDefault="003A1828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A3D386D" w14:textId="77777777" w:rsidR="003A1828" w:rsidRDefault="003A1828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9AAB42C" w14:textId="77777777" w:rsidR="003A1828" w:rsidRDefault="003A1828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4CEB827" w14:textId="77777777" w:rsidR="003A1828" w:rsidRP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97B8489" w14:textId="77777777" w:rsidR="00EB2289" w:rsidRPr="005D1B73" w:rsidRDefault="00EB2289" w:rsidP="005D1B73">
      <w:pPr>
        <w:pStyle w:val="a4"/>
        <w:spacing w:line="360" w:lineRule="auto"/>
        <w:ind w:left="375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29869D7" w14:textId="77777777" w:rsidR="005D1B73" w:rsidRPr="003A1828" w:rsidRDefault="005D1B73" w:rsidP="000F490C">
      <w:pPr>
        <w:pStyle w:val="a4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3A182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а и методика испытаний</w:t>
      </w:r>
    </w:p>
    <w:p w14:paraId="4C21306D" w14:textId="77777777" w:rsidR="003A1828" w:rsidRDefault="003A1828" w:rsidP="003A1828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04B9ED7" w14:textId="77777777" w:rsidR="003A1828" w:rsidRDefault="003A1828" w:rsidP="003A1828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0195E64" w14:textId="77777777" w:rsidR="003A1828" w:rsidRDefault="003A1828" w:rsidP="003A1828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8471CB0" w14:textId="77777777" w:rsidR="003A1828" w:rsidRDefault="003A1828" w:rsidP="003A1828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B24572A" w14:textId="77777777" w:rsidR="003A1828" w:rsidRDefault="003A1828" w:rsidP="003A1828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C30CE2E" w14:textId="77777777" w:rsidR="003A1828" w:rsidRDefault="003A1828" w:rsidP="003A1828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762B884" w14:textId="77777777" w:rsidR="003A1828" w:rsidRDefault="003A1828" w:rsidP="003A1828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114D78E5" w14:textId="77777777" w:rsidR="003A1828" w:rsidRDefault="003A1828" w:rsidP="003A1828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423B3F8" w14:textId="77777777" w:rsidR="003A1828" w:rsidRDefault="003A1828" w:rsidP="003A1828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8BC1593" w14:textId="77777777" w:rsidR="003A1828" w:rsidRDefault="003A1828" w:rsidP="003A1828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72947221" w14:textId="77777777" w:rsidR="003A1828" w:rsidRDefault="003A1828" w:rsidP="003A1828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3EB5200" w14:textId="77777777" w:rsidR="003A1828" w:rsidRDefault="003A1828" w:rsidP="003A1828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5B5A723" w14:textId="77777777" w:rsidR="003A1828" w:rsidRPr="003A1828" w:rsidRDefault="003A1828" w:rsidP="003A1828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14D9BB17" w14:textId="77777777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.1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  <w:t>Стратегия тестирования</w:t>
      </w:r>
    </w:p>
    <w:p w14:paraId="55E64625" w14:textId="77777777" w:rsidR="00A96BC2" w:rsidRPr="00A96BC2" w:rsidRDefault="00A96BC2" w:rsidP="00A96BC2">
      <w:pPr>
        <w:shd w:val="clear" w:color="auto" w:fill="FFFFFF"/>
        <w:spacing w:line="360" w:lineRule="auto"/>
        <w:ind w:firstLine="540"/>
        <w:rPr>
          <w:rFonts w:ascii="Times New Roman" w:eastAsia="Times New Roman" w:hAnsi="Times New Roman" w:cs="Times New Roman"/>
          <w:color w:val="1A1A1A"/>
          <w:sz w:val="28"/>
          <w:szCs w:val="28"/>
        </w:rPr>
      </w:pPr>
      <w:r w:rsidRPr="00A96BC2">
        <w:rPr>
          <w:rFonts w:ascii="Times New Roman" w:eastAsia="Times New Roman" w:hAnsi="Times New Roman" w:cs="Times New Roman"/>
          <w:color w:val="1A1A1A"/>
          <w:sz w:val="28"/>
          <w:szCs w:val="28"/>
        </w:rPr>
        <w:t>Испытания будут проводиться в 2 этапа:</w:t>
      </w:r>
    </w:p>
    <w:p w14:paraId="7E1DD167" w14:textId="77777777" w:rsidR="00A96BC2" w:rsidRPr="00A96BC2" w:rsidRDefault="00A96BC2" w:rsidP="000F490C">
      <w:pPr>
        <w:numPr>
          <w:ilvl w:val="0"/>
          <w:numId w:val="26"/>
        </w:numPr>
        <w:spacing w:before="240" w:after="0" w:line="360" w:lineRule="auto"/>
        <w:rPr>
          <w:rFonts w:ascii="Times New Roman" w:eastAsia="Times New Roman" w:hAnsi="Times New Roman" w:cs="Times New Roman"/>
          <w:color w:val="1A1A1A"/>
          <w:sz w:val="28"/>
          <w:szCs w:val="28"/>
        </w:rPr>
      </w:pPr>
      <w:r w:rsidRPr="00A96BC2">
        <w:rPr>
          <w:rFonts w:ascii="Times New Roman" w:eastAsia="Times New Roman" w:hAnsi="Times New Roman" w:cs="Times New Roman"/>
          <w:color w:val="1A1A1A"/>
          <w:sz w:val="28"/>
          <w:szCs w:val="28"/>
          <w:highlight w:val="white"/>
        </w:rPr>
        <w:t xml:space="preserve">Тестирование разработчиком - для устранения </w:t>
      </w:r>
      <w:proofErr w:type="spellStart"/>
      <w:r w:rsidRPr="00A96BC2">
        <w:rPr>
          <w:rFonts w:ascii="Times New Roman" w:eastAsia="Times New Roman" w:hAnsi="Times New Roman" w:cs="Times New Roman"/>
          <w:color w:val="1A1A1A"/>
          <w:sz w:val="28"/>
          <w:szCs w:val="28"/>
          <w:highlight w:val="white"/>
        </w:rPr>
        <w:t>бОльшей</w:t>
      </w:r>
      <w:proofErr w:type="spellEnd"/>
      <w:r w:rsidRPr="00A96BC2">
        <w:rPr>
          <w:rFonts w:ascii="Times New Roman" w:eastAsia="Times New Roman" w:hAnsi="Times New Roman" w:cs="Times New Roman"/>
          <w:color w:val="1A1A1A"/>
          <w:sz w:val="28"/>
          <w:szCs w:val="28"/>
          <w:highlight w:val="white"/>
        </w:rPr>
        <w:t xml:space="preserve"> части ошибок и недочетов.</w:t>
      </w:r>
    </w:p>
    <w:p w14:paraId="58F7660F" w14:textId="77777777" w:rsidR="00A96BC2" w:rsidRPr="00A96BC2" w:rsidRDefault="00A96BC2" w:rsidP="000F490C">
      <w:pPr>
        <w:numPr>
          <w:ilvl w:val="0"/>
          <w:numId w:val="26"/>
        </w:numPr>
        <w:spacing w:after="360" w:line="360" w:lineRule="auto"/>
        <w:rPr>
          <w:rFonts w:ascii="Times New Roman" w:eastAsia="Times New Roman" w:hAnsi="Times New Roman" w:cs="Times New Roman"/>
          <w:color w:val="1A1A1A"/>
          <w:sz w:val="28"/>
          <w:szCs w:val="28"/>
        </w:rPr>
      </w:pPr>
      <w:r w:rsidRPr="00A96BC2">
        <w:rPr>
          <w:rFonts w:ascii="Times New Roman" w:eastAsia="Times New Roman" w:hAnsi="Times New Roman" w:cs="Times New Roman"/>
          <w:color w:val="1A1A1A"/>
          <w:sz w:val="28"/>
          <w:szCs w:val="28"/>
          <w:highlight w:val="white"/>
        </w:rPr>
        <w:t xml:space="preserve">Тестирование на тестировщике(пользователе) - проверка приложения </w:t>
      </w:r>
      <w:proofErr w:type="gramStart"/>
      <w:r w:rsidRPr="00A96BC2">
        <w:rPr>
          <w:rFonts w:ascii="Times New Roman" w:eastAsia="Times New Roman" w:hAnsi="Times New Roman" w:cs="Times New Roman"/>
          <w:color w:val="1A1A1A"/>
          <w:sz w:val="28"/>
          <w:szCs w:val="28"/>
          <w:highlight w:val="white"/>
        </w:rPr>
        <w:t>для обычным пользователем</w:t>
      </w:r>
      <w:proofErr w:type="gramEnd"/>
    </w:p>
    <w:p w14:paraId="26134137" w14:textId="77777777" w:rsidR="00A96BC2" w:rsidRPr="00A96BC2" w:rsidRDefault="00A96BC2" w:rsidP="00A96BC2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BC2">
        <w:rPr>
          <w:rFonts w:ascii="Times New Roman" w:eastAsia="Times New Roman" w:hAnsi="Times New Roman" w:cs="Times New Roman"/>
          <w:sz w:val="28"/>
          <w:szCs w:val="28"/>
        </w:rPr>
        <w:t xml:space="preserve">Тестирование должно обеспечить проверку </w:t>
      </w:r>
    </w:p>
    <w:p w14:paraId="4BB9A6CF" w14:textId="77777777" w:rsidR="00A96BC2" w:rsidRPr="00A96BC2" w:rsidRDefault="00A96BC2" w:rsidP="000F490C">
      <w:pPr>
        <w:numPr>
          <w:ilvl w:val="0"/>
          <w:numId w:val="27"/>
        </w:numPr>
        <w:spacing w:before="24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BC2">
        <w:rPr>
          <w:rFonts w:ascii="Times New Roman" w:eastAsia="Times New Roman" w:hAnsi="Times New Roman" w:cs="Times New Roman"/>
          <w:sz w:val="28"/>
          <w:szCs w:val="28"/>
        </w:rPr>
        <w:t>Качество реализации всего проекта</w:t>
      </w:r>
    </w:p>
    <w:p w14:paraId="2C412625" w14:textId="77777777" w:rsidR="00A96BC2" w:rsidRPr="00A96BC2" w:rsidRDefault="00A96BC2" w:rsidP="000F490C">
      <w:pPr>
        <w:numPr>
          <w:ilvl w:val="0"/>
          <w:numId w:val="27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BC2">
        <w:rPr>
          <w:rFonts w:ascii="Times New Roman" w:eastAsia="Times New Roman" w:hAnsi="Times New Roman" w:cs="Times New Roman"/>
          <w:sz w:val="28"/>
          <w:szCs w:val="28"/>
        </w:rPr>
        <w:t>Выявления основного взаимодействия пользователя с приложением</w:t>
      </w:r>
    </w:p>
    <w:p w14:paraId="5A613634" w14:textId="77777777" w:rsidR="00A96BC2" w:rsidRPr="00A96BC2" w:rsidRDefault="00A96BC2" w:rsidP="000F490C">
      <w:pPr>
        <w:numPr>
          <w:ilvl w:val="0"/>
          <w:numId w:val="27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BC2">
        <w:rPr>
          <w:rFonts w:ascii="Times New Roman" w:eastAsia="Times New Roman" w:hAnsi="Times New Roman" w:cs="Times New Roman"/>
          <w:sz w:val="28"/>
          <w:szCs w:val="28"/>
        </w:rPr>
        <w:t xml:space="preserve">Добавление функционала </w:t>
      </w:r>
    </w:p>
    <w:p w14:paraId="5E693DC8" w14:textId="77777777" w:rsidR="00A96BC2" w:rsidRPr="00A96BC2" w:rsidRDefault="00A96BC2" w:rsidP="000F490C">
      <w:pPr>
        <w:numPr>
          <w:ilvl w:val="0"/>
          <w:numId w:val="27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BC2">
        <w:rPr>
          <w:rFonts w:ascii="Times New Roman" w:eastAsia="Times New Roman" w:hAnsi="Times New Roman" w:cs="Times New Roman"/>
          <w:sz w:val="28"/>
          <w:szCs w:val="28"/>
        </w:rPr>
        <w:t xml:space="preserve">Качество </w:t>
      </w:r>
      <w:proofErr w:type="spellStart"/>
      <w:r w:rsidRPr="00A96BC2">
        <w:rPr>
          <w:rFonts w:ascii="Times New Roman" w:eastAsia="Times New Roman" w:hAnsi="Times New Roman" w:cs="Times New Roman"/>
          <w:sz w:val="28"/>
          <w:szCs w:val="28"/>
        </w:rPr>
        <w:t>анимаций</w:t>
      </w:r>
      <w:proofErr w:type="spellEnd"/>
      <w:r w:rsidRPr="00A96BC2">
        <w:rPr>
          <w:rFonts w:ascii="Times New Roman" w:eastAsia="Times New Roman" w:hAnsi="Times New Roman" w:cs="Times New Roman"/>
          <w:sz w:val="28"/>
          <w:szCs w:val="28"/>
        </w:rPr>
        <w:t xml:space="preserve"> и переходов</w:t>
      </w:r>
    </w:p>
    <w:p w14:paraId="06741A25" w14:textId="77777777" w:rsidR="00A96BC2" w:rsidRPr="00A96BC2" w:rsidRDefault="00A96BC2" w:rsidP="000F490C">
      <w:pPr>
        <w:numPr>
          <w:ilvl w:val="0"/>
          <w:numId w:val="27"/>
        </w:numPr>
        <w:spacing w:after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6BC2">
        <w:rPr>
          <w:rFonts w:ascii="Times New Roman" w:eastAsia="Times New Roman" w:hAnsi="Times New Roman" w:cs="Times New Roman"/>
          <w:sz w:val="28"/>
          <w:szCs w:val="28"/>
        </w:rPr>
        <w:t>Реакцию системы на ошибки системы</w:t>
      </w:r>
    </w:p>
    <w:p w14:paraId="3BFBF8F2" w14:textId="77777777" w:rsidR="005D1B73" w:rsidRPr="005D1B73" w:rsidRDefault="005D1B73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C8A2232" w14:textId="77777777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.2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  <w:t xml:space="preserve"> Программа автономных испытаний</w:t>
      </w:r>
    </w:p>
    <w:p w14:paraId="6A4EC089" w14:textId="77777777" w:rsidR="005D1B73" w:rsidRPr="005D1B73" w:rsidRDefault="005D1B73" w:rsidP="005D1B73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.2.1 Перечень функций, подлежащих испытаниям</w:t>
      </w:r>
    </w:p>
    <w:p w14:paraId="64ECE1F9" w14:textId="77777777" w:rsidR="00A96BC2" w:rsidRPr="00A96BC2" w:rsidRDefault="00A96BC2" w:rsidP="00A96BC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96BC2">
        <w:rPr>
          <w:rFonts w:ascii="Times New Roman" w:hAnsi="Times New Roman" w:cs="Times New Roman"/>
          <w:sz w:val="28"/>
          <w:szCs w:val="28"/>
        </w:rPr>
        <w:t>В ходе испытаний должны быть протестированы следующие модули:</w:t>
      </w:r>
    </w:p>
    <w:p w14:paraId="6EA5EA4A" w14:textId="7ED3CED4" w:rsidR="00A96BC2" w:rsidRPr="00A96BC2" w:rsidRDefault="00A96BC2" w:rsidP="000F490C">
      <w:pPr>
        <w:numPr>
          <w:ilvl w:val="0"/>
          <w:numId w:val="28"/>
        </w:numPr>
        <w:spacing w:after="0" w:line="360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 w:rsidRPr="00A96BC2">
        <w:rPr>
          <w:rFonts w:ascii="Times New Roman" w:hAnsi="Times New Roman" w:cs="Times New Roman"/>
          <w:iCs/>
          <w:sz w:val="28"/>
          <w:szCs w:val="28"/>
        </w:rPr>
        <w:t>Модуль «Вход/Регистрация»</w:t>
      </w:r>
    </w:p>
    <w:p w14:paraId="6E1A1B1B" w14:textId="0A6FBCA2" w:rsidR="00A96BC2" w:rsidRPr="00A96BC2" w:rsidRDefault="00A96BC2" w:rsidP="000F490C">
      <w:pPr>
        <w:numPr>
          <w:ilvl w:val="0"/>
          <w:numId w:val="28"/>
        </w:numPr>
        <w:spacing w:after="0" w:line="360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 w:rsidRPr="00A96BC2">
        <w:rPr>
          <w:rFonts w:ascii="Times New Roman" w:hAnsi="Times New Roman" w:cs="Times New Roman"/>
          <w:iCs/>
          <w:sz w:val="28"/>
          <w:szCs w:val="28"/>
        </w:rPr>
        <w:t>Модуль «Учетная запись»</w:t>
      </w:r>
    </w:p>
    <w:p w14:paraId="7A8ECF52" w14:textId="7BA442CD" w:rsidR="00A96BC2" w:rsidRPr="00A96BC2" w:rsidRDefault="00A96BC2" w:rsidP="000F490C">
      <w:pPr>
        <w:numPr>
          <w:ilvl w:val="0"/>
          <w:numId w:val="28"/>
        </w:numPr>
        <w:spacing w:after="0" w:line="360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 w:rsidRPr="00A96BC2">
        <w:rPr>
          <w:rFonts w:ascii="Times New Roman" w:hAnsi="Times New Roman" w:cs="Times New Roman"/>
          <w:iCs/>
          <w:sz w:val="28"/>
          <w:szCs w:val="28"/>
        </w:rPr>
        <w:t>Модуль «Новости»</w:t>
      </w:r>
    </w:p>
    <w:p w14:paraId="53B46803" w14:textId="67A3BC44" w:rsidR="00A96BC2" w:rsidRPr="00A96BC2" w:rsidRDefault="00A96BC2" w:rsidP="000F490C">
      <w:pPr>
        <w:numPr>
          <w:ilvl w:val="0"/>
          <w:numId w:val="28"/>
        </w:numPr>
        <w:spacing w:after="0" w:line="360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 w:rsidRPr="00A96BC2">
        <w:rPr>
          <w:rFonts w:ascii="Times New Roman" w:hAnsi="Times New Roman" w:cs="Times New Roman"/>
          <w:iCs/>
          <w:sz w:val="28"/>
          <w:szCs w:val="28"/>
        </w:rPr>
        <w:t>Модуль «Календарь»</w:t>
      </w:r>
    </w:p>
    <w:p w14:paraId="4B07123B" w14:textId="77777777" w:rsidR="00A96BC2" w:rsidRPr="00A96BC2" w:rsidRDefault="00A96BC2" w:rsidP="000F490C">
      <w:pPr>
        <w:numPr>
          <w:ilvl w:val="0"/>
          <w:numId w:val="28"/>
        </w:numPr>
        <w:spacing w:after="0" w:line="360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 w:rsidRPr="00A96BC2">
        <w:rPr>
          <w:rFonts w:ascii="Times New Roman" w:hAnsi="Times New Roman" w:cs="Times New Roman"/>
          <w:iCs/>
          <w:sz w:val="28"/>
          <w:szCs w:val="28"/>
        </w:rPr>
        <w:t>Модуль «Сведения для абитуриентов»</w:t>
      </w:r>
    </w:p>
    <w:p w14:paraId="695344C9" w14:textId="0F7A580B" w:rsidR="00A96BC2" w:rsidRPr="00A96BC2" w:rsidRDefault="00A96BC2" w:rsidP="000F490C">
      <w:pPr>
        <w:numPr>
          <w:ilvl w:val="0"/>
          <w:numId w:val="28"/>
        </w:numPr>
        <w:spacing w:after="0" w:line="360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 w:rsidRPr="00A96BC2">
        <w:rPr>
          <w:rFonts w:ascii="Times New Roman" w:hAnsi="Times New Roman" w:cs="Times New Roman"/>
          <w:iCs/>
          <w:sz w:val="28"/>
          <w:szCs w:val="28"/>
        </w:rPr>
        <w:t>Модуль «Карта»</w:t>
      </w:r>
    </w:p>
    <w:p w14:paraId="66B42191" w14:textId="348B19AA" w:rsidR="005D1B73" w:rsidRPr="002C4048" w:rsidRDefault="00A96BC2" w:rsidP="000F490C">
      <w:pPr>
        <w:numPr>
          <w:ilvl w:val="0"/>
          <w:numId w:val="28"/>
        </w:numPr>
        <w:spacing w:after="0" w:line="360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 w:rsidRPr="00A96BC2">
        <w:rPr>
          <w:rFonts w:ascii="Times New Roman" w:hAnsi="Times New Roman" w:cs="Times New Roman"/>
          <w:iCs/>
          <w:sz w:val="28"/>
          <w:szCs w:val="28"/>
        </w:rPr>
        <w:t>Модуль «Отчет»</w:t>
      </w:r>
    </w:p>
    <w:p w14:paraId="57646CA4" w14:textId="77777777" w:rsidR="002C4048" w:rsidRPr="00A96BC2" w:rsidRDefault="002C4048" w:rsidP="002C4048">
      <w:pPr>
        <w:spacing w:after="0" w:line="360" w:lineRule="auto"/>
        <w:ind w:left="1276"/>
        <w:jc w:val="both"/>
        <w:rPr>
          <w:rFonts w:ascii="Times New Roman" w:hAnsi="Times New Roman" w:cs="Times New Roman"/>
          <w:sz w:val="28"/>
          <w:szCs w:val="28"/>
        </w:rPr>
      </w:pPr>
    </w:p>
    <w:p w14:paraId="2778B3D5" w14:textId="77777777" w:rsidR="005D1B73" w:rsidRPr="005D1B73" w:rsidRDefault="005D1B73" w:rsidP="005D1B73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4.2.2 Условия порядок и методы проведения испытаний и обработки результатов</w:t>
      </w:r>
    </w:p>
    <w:p w14:paraId="5C97CB64" w14:textId="77777777" w:rsidR="005D1B73" w:rsidRPr="005D1B73" w:rsidRDefault="005D1B73" w:rsidP="005D1B73">
      <w:pPr>
        <w:spacing w:line="360" w:lineRule="auto"/>
        <w:ind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одуль «Регистрация/вход»</w:t>
      </w:r>
    </w:p>
    <w:p w14:paraId="4C1CA4D4" w14:textId="77777777" w:rsidR="00A96BC2" w:rsidRDefault="005D1B73" w:rsidP="005D1B73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ытания модуля входа направлены на проверку корректности регистрации и авторизации пользователей в системе. Модуль должен осуществлять корректный ввод данных при </w:t>
      </w:r>
      <w:r w:rsidR="00A96BC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ходе и регистрации. </w:t>
      </w:r>
    </w:p>
    <w:p w14:paraId="4662B370" w14:textId="47570796" w:rsidR="005D1B73" w:rsidRDefault="00A96BC2" w:rsidP="005D1B73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лучае некорректности данных – выводить сообщение с ошибкой</w:t>
      </w:r>
    </w:p>
    <w:p w14:paraId="70CAEE50" w14:textId="2AF15FF6" w:rsidR="00A96BC2" w:rsidRDefault="00A96BC2" w:rsidP="005D1B73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лучае ошибочного ввода логина и пароля – выводить сообщение с ошибкой </w:t>
      </w:r>
    </w:p>
    <w:p w14:paraId="08FB2E12" w14:textId="0C5C8BDD" w:rsidR="00A96BC2" w:rsidRPr="005D1B73" w:rsidRDefault="00A96BC2" w:rsidP="005D1B73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лучае превышение 5 попыток при в вводе – блокировать пользователя на 30 секунд выводя при этом сообщение</w:t>
      </w:r>
    </w:p>
    <w:p w14:paraId="538AB00B" w14:textId="77777777" w:rsidR="005D1B73" w:rsidRPr="005D1B73" w:rsidRDefault="005D1B73" w:rsidP="005D1B73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Критерии отказов: отсутствие соединения с базой данных</w:t>
      </w:r>
    </w:p>
    <w:p w14:paraId="65834F5B" w14:textId="1EB07686" w:rsidR="005D1B73" w:rsidRPr="005D1B73" w:rsidRDefault="005D1B73" w:rsidP="005D1B73">
      <w:pPr>
        <w:spacing w:line="360" w:lineRule="auto"/>
        <w:ind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одуль «</w:t>
      </w:r>
      <w:r w:rsidR="00A96BC2">
        <w:rPr>
          <w:rFonts w:ascii="Times New Roman" w:hAnsi="Times New Roman" w:cs="Times New Roman"/>
          <w:b/>
          <w:color w:val="000000" w:themeColor="text1"/>
          <w:sz w:val="28"/>
          <w:szCs w:val="28"/>
          <w:shd w:val="clear" w:color="auto" w:fill="FFFFFF"/>
        </w:rPr>
        <w:t>Учетная запись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» </w:t>
      </w:r>
    </w:p>
    <w:p w14:paraId="798844E0" w14:textId="117473EB" w:rsidR="005D1B73" w:rsidRDefault="005D1B73" w:rsidP="005D1B73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ытания модуля работы </w:t>
      </w:r>
      <w:r w:rsidR="002C40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четная запись направлены на проверку корректности данных и взаимодействии информации. Проверяются возможности редактирование данных Абитуриентом и Сотрудником приемной комиссии. </w:t>
      </w:r>
    </w:p>
    <w:p w14:paraId="3B8FAB8E" w14:textId="73D0A56B" w:rsidR="002C4048" w:rsidRDefault="002C4048" w:rsidP="005D1B73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лучае отсутствия интернета – сохранять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даные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окально и отправлять их при подключении интернета </w:t>
      </w:r>
    </w:p>
    <w:p w14:paraId="2666F08F" w14:textId="08B492B1" w:rsidR="002C4048" w:rsidRPr="005D1B73" w:rsidRDefault="002C4048" w:rsidP="005D1B73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лучае несоответствии вводимых данных – выводить ошибку</w:t>
      </w:r>
    </w:p>
    <w:p w14:paraId="7BC73803" w14:textId="77777777" w:rsidR="005D1B73" w:rsidRPr="005D1B73" w:rsidRDefault="005D1B73" w:rsidP="005D1B73">
      <w:pPr>
        <w:spacing w:before="24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Критерии отказов: отсутствие соединения с базой данных.</w:t>
      </w:r>
    </w:p>
    <w:p w14:paraId="24BCC7FF" w14:textId="1FE4F1A1" w:rsidR="005D1B73" w:rsidRDefault="005D1B73" w:rsidP="005D1B73">
      <w:pPr>
        <w:spacing w:line="360" w:lineRule="auto"/>
        <w:ind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D1664B6" w14:textId="77777777" w:rsidR="002C4048" w:rsidRDefault="002C4048" w:rsidP="005D1B73">
      <w:pPr>
        <w:spacing w:line="360" w:lineRule="auto"/>
        <w:ind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70E6BE5C" w14:textId="5F21C907" w:rsidR="002C4048" w:rsidRDefault="002C4048" w:rsidP="005D1B73">
      <w:pPr>
        <w:spacing w:line="360" w:lineRule="auto"/>
        <w:ind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E2A0A41" w14:textId="77777777" w:rsidR="002C4048" w:rsidRPr="005D1B73" w:rsidRDefault="002C4048" w:rsidP="005D1B73">
      <w:pPr>
        <w:spacing w:line="360" w:lineRule="auto"/>
        <w:ind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795153AE" w14:textId="09E5132D" w:rsidR="005D1B73" w:rsidRPr="005D1B73" w:rsidRDefault="005D1B73" w:rsidP="005D1B73">
      <w:pPr>
        <w:spacing w:line="360" w:lineRule="auto"/>
        <w:ind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Модуль «</w:t>
      </w:r>
      <w:r w:rsidR="002C404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Новости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» </w:t>
      </w:r>
    </w:p>
    <w:p w14:paraId="7CA96D2E" w14:textId="1DD82AFE" w:rsidR="005D1B73" w:rsidRDefault="005D1B73" w:rsidP="002C4048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ытания модуля </w:t>
      </w:r>
      <w:r w:rsidR="002C40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боты с Новостями направлены на проверку отображения актуальных данных </w:t>
      </w:r>
    </w:p>
    <w:p w14:paraId="08F621C7" w14:textId="6FF6D946" w:rsidR="002C4048" w:rsidRDefault="002C4048" w:rsidP="002C4048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лучае невозможности просматривать новости (открывать их) -выводить ошибку</w:t>
      </w:r>
    </w:p>
    <w:p w14:paraId="5B27DFD8" w14:textId="4F4602CB" w:rsidR="002C4048" w:rsidRPr="005D1B73" w:rsidRDefault="002C4048" w:rsidP="002C4048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ритерии отказов: отсутствие соединения с сервером</w:t>
      </w:r>
    </w:p>
    <w:p w14:paraId="2F0368DB" w14:textId="6C2E0701" w:rsidR="005D1B73" w:rsidRPr="005D1B73" w:rsidRDefault="005D1B73" w:rsidP="005D1B73">
      <w:pPr>
        <w:spacing w:line="360" w:lineRule="auto"/>
        <w:ind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одуль «</w:t>
      </w:r>
      <w:r w:rsidR="002C404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алендарь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» </w:t>
      </w:r>
    </w:p>
    <w:p w14:paraId="2715C7E7" w14:textId="59D7AA26" w:rsidR="002C4048" w:rsidRDefault="002C4048" w:rsidP="002C4048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ытания модул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боты с Календарем направлены на проверку отображения актуальных данных </w:t>
      </w:r>
    </w:p>
    <w:p w14:paraId="09A2AB75" w14:textId="7DC454D1" w:rsidR="002C4048" w:rsidRDefault="002C4048" w:rsidP="002C4048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лучае невозможности просматривать актуальные новости календаря (открывать их) - выводить ошибку</w:t>
      </w:r>
    </w:p>
    <w:p w14:paraId="4098665E" w14:textId="6BFA3C4D" w:rsidR="002C4048" w:rsidRPr="002C4048" w:rsidRDefault="002C4048" w:rsidP="002C4048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4048">
        <w:rPr>
          <w:rFonts w:ascii="Times New Roman" w:hAnsi="Times New Roman" w:cs="Times New Roman"/>
          <w:color w:val="000000" w:themeColor="text1"/>
          <w:sz w:val="28"/>
          <w:szCs w:val="28"/>
        </w:rPr>
        <w:t>Критерии отказов: отсутствие соединения с сервером</w:t>
      </w:r>
    </w:p>
    <w:p w14:paraId="597722C4" w14:textId="77777777" w:rsidR="002C4048" w:rsidRPr="002C4048" w:rsidRDefault="002C4048" w:rsidP="002C4048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4048">
        <w:rPr>
          <w:rFonts w:ascii="Times New Roman" w:hAnsi="Times New Roman" w:cs="Times New Roman"/>
          <w:b/>
          <w:sz w:val="28"/>
          <w:szCs w:val="28"/>
        </w:rPr>
        <w:t>Модуль «Отчет».</w:t>
      </w:r>
    </w:p>
    <w:p w14:paraId="4A7D8FE5" w14:textId="77777777" w:rsidR="002C4048" w:rsidRPr="002C4048" w:rsidRDefault="002C4048" w:rsidP="002C404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C4048">
        <w:rPr>
          <w:rFonts w:ascii="Times New Roman" w:hAnsi="Times New Roman" w:cs="Times New Roman"/>
          <w:sz w:val="28"/>
          <w:szCs w:val="28"/>
        </w:rPr>
        <w:t>В ходе испытаний проверяются корректность выполнения функций отображения списка пользователей, корректность вывода отчета.</w:t>
      </w:r>
    </w:p>
    <w:p w14:paraId="4E062419" w14:textId="77777777" w:rsidR="002C4048" w:rsidRPr="002C4048" w:rsidRDefault="002C4048" w:rsidP="002C404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C4048">
        <w:rPr>
          <w:rFonts w:ascii="Times New Roman" w:hAnsi="Times New Roman" w:cs="Times New Roman"/>
          <w:sz w:val="28"/>
          <w:szCs w:val="28"/>
        </w:rPr>
        <w:t>Проверяются следующие варианты использования:</w:t>
      </w:r>
    </w:p>
    <w:p w14:paraId="5CA3C01A" w14:textId="77777777" w:rsidR="002C4048" w:rsidRPr="002C4048" w:rsidRDefault="002C4048" w:rsidP="002C4048">
      <w:pPr>
        <w:spacing w:after="0" w:line="360" w:lineRule="auto"/>
        <w:ind w:left="708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C4048">
        <w:rPr>
          <w:rFonts w:ascii="Times New Roman" w:eastAsia="Calibri" w:hAnsi="Times New Roman" w:cs="Times New Roman"/>
          <w:sz w:val="28"/>
          <w:szCs w:val="28"/>
        </w:rPr>
        <w:t>Формирование отчета об абитуриенте</w:t>
      </w:r>
    </w:p>
    <w:p w14:paraId="110D8A4D" w14:textId="77777777" w:rsidR="002C4048" w:rsidRPr="002C4048" w:rsidRDefault="002C4048" w:rsidP="002C4048">
      <w:pPr>
        <w:spacing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C4048">
        <w:rPr>
          <w:rFonts w:ascii="Times New Roman" w:hAnsi="Times New Roman" w:cs="Times New Roman"/>
          <w:color w:val="000000"/>
          <w:sz w:val="28"/>
          <w:szCs w:val="28"/>
        </w:rPr>
        <w:t>Требования к надежности: при возникновении ошибки во время выполнения запроса к серверу или доступа к памяти устройства отчет не сохраняется.</w:t>
      </w:r>
    </w:p>
    <w:p w14:paraId="4F7F722E" w14:textId="07954B48" w:rsidR="002C4048" w:rsidRDefault="002C4048" w:rsidP="002C404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C4048">
        <w:rPr>
          <w:rFonts w:ascii="Times New Roman" w:hAnsi="Times New Roman" w:cs="Times New Roman"/>
          <w:color w:val="000000"/>
          <w:sz w:val="28"/>
          <w:szCs w:val="28"/>
        </w:rPr>
        <w:t xml:space="preserve">Критерии отказов: </w:t>
      </w:r>
      <w:r w:rsidRPr="002C4048">
        <w:rPr>
          <w:rFonts w:ascii="Times New Roman" w:hAnsi="Times New Roman" w:cs="Times New Roman"/>
          <w:sz w:val="28"/>
          <w:szCs w:val="28"/>
        </w:rPr>
        <w:t>Отсутствие соединения с сервером, отсутствие свободного места на устройстве.</w:t>
      </w:r>
    </w:p>
    <w:p w14:paraId="44F7BBE3" w14:textId="7E4E467F" w:rsidR="002C4048" w:rsidRPr="002C4048" w:rsidRDefault="002C4048" w:rsidP="002C4048">
      <w:pPr>
        <w:spacing w:line="360" w:lineRule="auto"/>
        <w:ind w:left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C4048">
        <w:rPr>
          <w:rFonts w:ascii="Times New Roman" w:hAnsi="Times New Roman" w:cs="Times New Roman"/>
          <w:b/>
          <w:sz w:val="28"/>
          <w:szCs w:val="28"/>
        </w:rPr>
        <w:t>Модуль «</w:t>
      </w:r>
      <w:r>
        <w:rPr>
          <w:rFonts w:ascii="Times New Roman" w:hAnsi="Times New Roman" w:cs="Times New Roman"/>
          <w:b/>
          <w:sz w:val="28"/>
          <w:szCs w:val="28"/>
        </w:rPr>
        <w:t>Карта</w:t>
      </w:r>
      <w:r w:rsidRPr="002C4048">
        <w:rPr>
          <w:rFonts w:ascii="Times New Roman" w:hAnsi="Times New Roman" w:cs="Times New Roman"/>
          <w:b/>
          <w:sz w:val="28"/>
          <w:szCs w:val="28"/>
        </w:rPr>
        <w:t>».</w:t>
      </w:r>
    </w:p>
    <w:p w14:paraId="1BF36170" w14:textId="7A68A98B" w:rsidR="002C4048" w:rsidRDefault="002C4048" w:rsidP="002C4048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Испытание модуля Карта направлены на корректность отображаемых корпусов ВУЗа на карте. </w:t>
      </w:r>
    </w:p>
    <w:p w14:paraId="1C3D247F" w14:textId="7F37FC59" w:rsidR="002C4048" w:rsidRDefault="002C4048" w:rsidP="002C4048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В случае некорректного отображения местоположения на карте – выводить ошибку</w:t>
      </w:r>
    </w:p>
    <w:p w14:paraId="4C630B83" w14:textId="1DA9EBB1" w:rsidR="002C4048" w:rsidRPr="002C4048" w:rsidRDefault="002C4048" w:rsidP="002C4048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Критерии отказов: </w:t>
      </w:r>
      <w:r w:rsidRPr="002C4048">
        <w:rPr>
          <w:rFonts w:ascii="Times New Roman" w:hAnsi="Times New Roman" w:cs="Times New Roman"/>
          <w:sz w:val="28"/>
          <w:szCs w:val="28"/>
        </w:rPr>
        <w:t>Отсутствие соединения с сервером</w:t>
      </w:r>
    </w:p>
    <w:p w14:paraId="107C103A" w14:textId="77777777" w:rsidR="005D1B73" w:rsidRDefault="005D1B73" w:rsidP="005D1B73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.2.3 Критерии приемки частей по результатам испытаний</w:t>
      </w:r>
    </w:p>
    <w:p w14:paraId="02873D77" w14:textId="77777777" w:rsidR="005D1B73" w:rsidRPr="00FC248F" w:rsidRDefault="005D1B73" w:rsidP="005D1B73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C248F">
        <w:rPr>
          <w:rFonts w:ascii="Times New Roman" w:hAnsi="Times New Roman" w:cs="Times New Roman"/>
          <w:color w:val="000000" w:themeColor="text1"/>
          <w:sz w:val="28"/>
          <w:szCs w:val="28"/>
        </w:rPr>
        <w:t>Сформулированные требования к ПС представлены в таблице</w:t>
      </w:r>
    </w:p>
    <w:tbl>
      <w:tblPr>
        <w:tblW w:w="9490" w:type="dxa"/>
        <w:tblLayout w:type="fixed"/>
        <w:tblLook w:val="0600" w:firstRow="0" w:lastRow="0" w:firstColumn="0" w:lastColumn="0" w:noHBand="1" w:noVBand="1"/>
      </w:tblPr>
      <w:tblGrid>
        <w:gridCol w:w="2969"/>
        <w:gridCol w:w="2977"/>
        <w:gridCol w:w="3544"/>
      </w:tblGrid>
      <w:tr w:rsidR="007F52AC" w:rsidRPr="00FC248F" w14:paraId="3CD69BDD" w14:textId="77777777" w:rsidTr="007F52AC">
        <w:trPr>
          <w:trHeight w:val="37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E90CCC1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Атрибуты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40BF654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Метрики</w:t>
            </w: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9F5FC24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Требования</w:t>
            </w:r>
          </w:p>
        </w:tc>
      </w:tr>
      <w:tr w:rsidR="007F52AC" w:rsidRPr="00FC248F" w14:paraId="01630ADB" w14:textId="77777777" w:rsidTr="007F52AC">
        <w:trPr>
          <w:trHeight w:val="61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0263C43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Надежность</w:t>
            </w:r>
          </w:p>
        </w:tc>
        <w:tc>
          <w:tcPr>
            <w:tcW w:w="652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5E29B0D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Важна для стабильного использования юзерами, с реализацией лучшего UX</w:t>
            </w:r>
          </w:p>
        </w:tc>
      </w:tr>
      <w:tr w:rsidR="007F52AC" w:rsidRPr="00FC248F" w14:paraId="17F0F031" w14:textId="77777777" w:rsidTr="007F52AC">
        <w:trPr>
          <w:trHeight w:val="109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FA431D3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  <w:t>Корректность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9184351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  <w:t>Коэффициент правильно отработавших циклов ПО</w:t>
            </w: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2DB73A8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  <w:t>ПО корректно обрабатывает данные не менее чем в 90% случаев</w:t>
            </w:r>
          </w:p>
        </w:tc>
      </w:tr>
      <w:tr w:rsidR="007F52AC" w:rsidRPr="00FC248F" w14:paraId="7DE269C1" w14:textId="77777777" w:rsidTr="007F52AC">
        <w:trPr>
          <w:trHeight w:val="109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13B3A75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  <w:t>Устойчивость к ошибкам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83E45E4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Коэффициент аварийных отказов</w:t>
            </w: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80BF5D2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  <w:t>Ошибки в программе должны отрабатываться без экстренного завершения</w:t>
            </w:r>
          </w:p>
        </w:tc>
      </w:tr>
      <w:tr w:rsidR="007F52AC" w:rsidRPr="00FC248F" w14:paraId="45801F0A" w14:textId="77777777" w:rsidTr="007F52AC">
        <w:trPr>
          <w:trHeight w:val="85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20003AD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  <w:t>Восстанавливаемость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599F9B7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Среднее время отказов</w:t>
            </w: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F0D8A50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  <w:t>Длительность отказа не должна превышать 5 секунд</w:t>
            </w:r>
          </w:p>
        </w:tc>
      </w:tr>
      <w:tr w:rsidR="007F52AC" w:rsidRPr="00FC248F" w14:paraId="411FAB1B" w14:textId="77777777" w:rsidTr="007F52AC">
        <w:trPr>
          <w:trHeight w:val="85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F33A5C3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Завершенность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B6B0F97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реднее время работы без </w:t>
            </w:r>
            <w:proofErr w:type="spellStart"/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своев</w:t>
            </w:r>
            <w:proofErr w:type="spellEnd"/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5420752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Должно составлять не менее 90% рабочего времени</w:t>
            </w:r>
          </w:p>
        </w:tc>
      </w:tr>
      <w:tr w:rsidR="007F52AC" w:rsidRPr="00FC248F" w14:paraId="3BE9B35D" w14:textId="77777777" w:rsidTr="007F52AC">
        <w:trPr>
          <w:trHeight w:val="37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6F40E3C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Функциональность</w:t>
            </w:r>
          </w:p>
        </w:tc>
        <w:tc>
          <w:tcPr>
            <w:tcW w:w="652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BD3156D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Возможности приложения</w:t>
            </w:r>
          </w:p>
        </w:tc>
      </w:tr>
      <w:tr w:rsidR="007F52AC" w:rsidRPr="00FC248F" w14:paraId="574E1EF7" w14:textId="77777777" w:rsidTr="007F52AC">
        <w:trPr>
          <w:trHeight w:val="85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F92DC8B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  <w:t>Пригодность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023673D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  <w:t>Процент реализации запланированных функций</w:t>
            </w: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93C3F1D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100% реализация базового функционала</w:t>
            </w:r>
          </w:p>
        </w:tc>
      </w:tr>
      <w:tr w:rsidR="007F52AC" w:rsidRPr="00FC248F" w14:paraId="4FAEC081" w14:textId="77777777" w:rsidTr="007F52AC">
        <w:trPr>
          <w:trHeight w:val="85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B06C4FE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Удобство</w:t>
            </w:r>
          </w:p>
        </w:tc>
        <w:tc>
          <w:tcPr>
            <w:tcW w:w="652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DC02740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Реализация стилистики </w:t>
            </w:r>
            <w:proofErr w:type="spellStart"/>
            <w:r w:rsidRPr="00FC248F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классичеого</w:t>
            </w:r>
            <w:proofErr w:type="spellEnd"/>
            <w:r w:rsidRPr="00FC248F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 </w:t>
            </w:r>
            <w:proofErr w:type="spellStart"/>
            <w:r w:rsidRPr="00FC248F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гайдлайна</w:t>
            </w:r>
            <w:proofErr w:type="spellEnd"/>
            <w:r w:rsidRPr="00FC248F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, так же необходимо для удовлетворения запросов конечного пользователя</w:t>
            </w:r>
          </w:p>
        </w:tc>
      </w:tr>
      <w:tr w:rsidR="007F52AC" w:rsidRPr="00FC248F" w14:paraId="3DB42C03" w14:textId="77777777" w:rsidTr="007F52AC">
        <w:trPr>
          <w:trHeight w:val="133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E1BF13F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  <w:t>Простота использования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102FCAB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  <w:t xml:space="preserve">среднее время, необходимое пользователю, чтобы </w:t>
            </w:r>
            <w:r w:rsidRPr="00FC248F"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  <w:lastRenderedPageBreak/>
              <w:t>найти необходимый элемент интерфейса</w:t>
            </w: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AA3EC7C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  <w:lastRenderedPageBreak/>
              <w:t xml:space="preserve">Поиск отдельного элемента интерфейса не должен </w:t>
            </w:r>
            <w:r w:rsidRPr="00FC248F"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  <w:lastRenderedPageBreak/>
              <w:t>занимать более 250 миллисекунд</w:t>
            </w:r>
          </w:p>
        </w:tc>
      </w:tr>
      <w:tr w:rsidR="007F52AC" w:rsidRPr="00FC248F" w14:paraId="76F9458E" w14:textId="77777777" w:rsidTr="007F52AC">
        <w:trPr>
          <w:trHeight w:val="181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4093632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  <w:lastRenderedPageBreak/>
              <w:t>Привлекательность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0710477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Соответствие интерфейса требованиям заказчика</w:t>
            </w: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AC51D12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  <w:t>Минимум 95% элементов интерфейса должны быть адаптированы под пользователя и 99: соответствовать требованиям заказчика</w:t>
            </w:r>
          </w:p>
        </w:tc>
      </w:tr>
      <w:tr w:rsidR="007F52AC" w:rsidRPr="00FC248F" w14:paraId="08C4C69A" w14:textId="77777777" w:rsidTr="007F52AC">
        <w:trPr>
          <w:trHeight w:val="133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3EE48E7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  <w:t>Обучаемость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76FAA8B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Показатель, обратный усилиям, затрачиваемым пользователями на обучение работе с ПО</w:t>
            </w: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1EE9487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  <w:highlight w:val="white"/>
              </w:rPr>
              <w:t>Пользователь должен изучить работу ПО за первые 5-10 минут использования</w:t>
            </w:r>
          </w:p>
        </w:tc>
      </w:tr>
      <w:tr w:rsidR="007F52AC" w:rsidRPr="00FC248F" w14:paraId="00FF968B" w14:textId="77777777" w:rsidTr="007F52AC">
        <w:trPr>
          <w:trHeight w:val="61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003C755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Эффективность</w:t>
            </w:r>
          </w:p>
        </w:tc>
        <w:tc>
          <w:tcPr>
            <w:tcW w:w="652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C02C300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Важна для обеспечения быстрого доступа пользователя к необходимым функциям</w:t>
            </w:r>
          </w:p>
        </w:tc>
      </w:tr>
      <w:tr w:rsidR="007F52AC" w:rsidRPr="00FC248F" w14:paraId="5EAED663" w14:textId="77777777" w:rsidTr="007F52AC">
        <w:trPr>
          <w:trHeight w:val="133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83F14FE" w14:textId="77777777" w:rsidR="007F52AC" w:rsidRPr="00FC248F" w:rsidRDefault="007F52AC">
            <w:pPr>
              <w:shd w:val="clear" w:color="auto" w:fill="FFFFFF"/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</w:rPr>
              <w:t>Эффективность используемости</w:t>
            </w:r>
          </w:p>
          <w:p w14:paraId="57154933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  <w:t>ресурсов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6A60CF5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используемых ресурсов системы</w:t>
            </w: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B4BEE45" w14:textId="77777777" w:rsidR="007F52AC" w:rsidRPr="00FC248F" w:rsidRDefault="007F52AC">
            <w:pPr>
              <w:shd w:val="clear" w:color="auto" w:fill="FFFFFF"/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</w:rPr>
              <w:t>ПО должно использовать не более 25% ОЗУ,</w:t>
            </w:r>
          </w:p>
          <w:p w14:paraId="7B0089AE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  <w:t>Нагрузка на ЦП не более 25%</w:t>
            </w:r>
          </w:p>
        </w:tc>
      </w:tr>
      <w:tr w:rsidR="007F52AC" w:rsidRPr="00FC248F" w14:paraId="46FBD058" w14:textId="77777777" w:rsidTr="007F52AC">
        <w:trPr>
          <w:trHeight w:val="37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4638FAB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Сопровождаемость</w:t>
            </w:r>
            <w:proofErr w:type="spellEnd"/>
          </w:p>
        </w:tc>
        <w:tc>
          <w:tcPr>
            <w:tcW w:w="652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A8B8F0E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Важна для корректного анализа работы</w:t>
            </w:r>
          </w:p>
        </w:tc>
      </w:tr>
      <w:tr w:rsidR="007F52AC" w:rsidRPr="00FC248F" w14:paraId="64AB15EA" w14:textId="77777777" w:rsidTr="007F52AC">
        <w:trPr>
          <w:trHeight w:val="181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574AC04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1A1A1A"/>
                <w:sz w:val="28"/>
                <w:szCs w:val="28"/>
                <w:highlight w:val="white"/>
              </w:rPr>
              <w:t>Тестируемость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7F7EC72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Эффективность повторных испытаний</w:t>
            </w: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D36A6D4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  <w:t>Необходимо, чтобы присутствовала возможность воспроизведения зафиксированных отказов систем при обнаружении</w:t>
            </w:r>
          </w:p>
        </w:tc>
      </w:tr>
      <w:tr w:rsidR="007F52AC" w:rsidRPr="00FC248F" w14:paraId="50B20CE2" w14:textId="77777777" w:rsidTr="007F52AC">
        <w:trPr>
          <w:trHeight w:val="61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2749870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Переносимость</w:t>
            </w:r>
          </w:p>
        </w:tc>
        <w:tc>
          <w:tcPr>
            <w:tcW w:w="652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E08BFC8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Важна т.к. наша система предназначена для мобильных устройств</w:t>
            </w:r>
          </w:p>
        </w:tc>
      </w:tr>
      <w:tr w:rsidR="007F52AC" w:rsidRPr="00FC248F" w14:paraId="04301A64" w14:textId="77777777" w:rsidTr="007F52AC">
        <w:trPr>
          <w:trHeight w:val="109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9A520E7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  <w:highlight w:val="white"/>
              </w:rPr>
              <w:t>Удобство установки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EEC1FDA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Простота установки</w:t>
            </w: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38EB12F" w14:textId="6C06BEC7" w:rsidR="007F52AC" w:rsidRPr="00FC248F" w:rsidRDefault="007F52AC">
            <w:pPr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</w:pPr>
            <w:r w:rsidRPr="00FC248F">
              <w:rPr>
                <w:rFonts w:ascii="Times New Roman" w:eastAsia="Times New Roman" w:hAnsi="Times New Roman" w:cs="Times New Roman"/>
                <w:color w:val="222222"/>
                <w:sz w:val="28"/>
                <w:szCs w:val="28"/>
                <w:highlight w:val="white"/>
              </w:rPr>
              <w:t>В 100% случаев установка должна быть успешна (за иск. отсутствия памяти)</w:t>
            </w:r>
          </w:p>
        </w:tc>
      </w:tr>
      <w:tr w:rsidR="007F52AC" w:rsidRPr="00FC248F" w14:paraId="2C3FF204" w14:textId="77777777" w:rsidTr="007F52AC">
        <w:trPr>
          <w:trHeight w:val="109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471184A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даптируемость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1BD9DEF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способность ПО приспосабливаться</w:t>
            </w:r>
          </w:p>
          <w:p w14:paraId="2260A581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различным окружениям</w:t>
            </w: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0BA0ADF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грамма должна корректно </w:t>
            </w:r>
            <w:proofErr w:type="spellStart"/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отображатся</w:t>
            </w:r>
            <w:proofErr w:type="spellEnd"/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оддерживаемой системой </w:t>
            </w:r>
          </w:p>
        </w:tc>
      </w:tr>
      <w:tr w:rsidR="007F52AC" w:rsidRPr="00FC248F" w14:paraId="27C095C2" w14:textId="77777777" w:rsidTr="007F52AC">
        <w:trPr>
          <w:trHeight w:val="1095"/>
        </w:trPr>
        <w:tc>
          <w:tcPr>
            <w:tcW w:w="29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C345799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Способность к сосуществованию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F1161BF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Способность ПО</w:t>
            </w:r>
          </w:p>
          <w:p w14:paraId="08DFBC13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сосуществовать с другими программами в общем окружении</w:t>
            </w:r>
          </w:p>
        </w:tc>
        <w:tc>
          <w:tcPr>
            <w:tcW w:w="35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A3ED6BC" w14:textId="77777777" w:rsidR="007F52AC" w:rsidRPr="00FC248F" w:rsidRDefault="007F52AC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Times New Roman" w:hAnsi="Times New Roman" w:cs="Times New Roman"/>
                <w:sz w:val="28"/>
                <w:szCs w:val="28"/>
              </w:rPr>
              <w:t>Программа не должна занимать большие объемы памяти устройства</w:t>
            </w:r>
          </w:p>
        </w:tc>
      </w:tr>
    </w:tbl>
    <w:p w14:paraId="55376ADA" w14:textId="77777777" w:rsidR="005D1B73" w:rsidRPr="005D1B73" w:rsidRDefault="005D1B73" w:rsidP="005D1B73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154B84C1" w14:textId="77777777" w:rsidR="005D1B73" w:rsidRPr="005D1B73" w:rsidRDefault="005D1B73" w:rsidP="005D1B73">
      <w:p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.3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  <w:t>Программа комплексных испытаний</w:t>
      </w:r>
    </w:p>
    <w:p w14:paraId="0D309DDC" w14:textId="77777777" w:rsidR="005D1B73" w:rsidRPr="005A161A" w:rsidRDefault="005D1B73" w:rsidP="005D1B73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A161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.3.1 Перечень объектов испытания</w:t>
      </w:r>
    </w:p>
    <w:p w14:paraId="441689A8" w14:textId="77777777" w:rsidR="005A161A" w:rsidRPr="005A161A" w:rsidRDefault="005A161A" w:rsidP="005A161A">
      <w:pPr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161A">
        <w:rPr>
          <w:rFonts w:ascii="Times New Roman" w:eastAsia="Times New Roman" w:hAnsi="Times New Roman" w:cs="Times New Roman"/>
          <w:sz w:val="28"/>
          <w:szCs w:val="28"/>
        </w:rPr>
        <w:t>Объектом испытания в данной ситуации является мобильное приложение “Абитуриент ВПИ”. Испытываться будет весь функционал приложения начиная от регистрации пользователя, заканчивая отображением вузов на карте</w:t>
      </w:r>
    </w:p>
    <w:p w14:paraId="22469475" w14:textId="2FABCF05" w:rsidR="005D1B73" w:rsidRPr="005D1B73" w:rsidRDefault="005A161A" w:rsidP="005A161A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5D1B73"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.3.2 Состав предъявляемой документации</w:t>
      </w:r>
    </w:p>
    <w:p w14:paraId="08BA0155" w14:textId="77777777" w:rsidR="005D1B73" w:rsidRPr="005D1B73" w:rsidRDefault="005D1B73" w:rsidP="005D1B73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</w: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Для проведения испытаний исполнителем предъявляются следующие документы:</w:t>
      </w:r>
    </w:p>
    <w:p w14:paraId="62D1CF87" w14:textId="77777777" w:rsidR="005D1B73" w:rsidRPr="005D1B73" w:rsidRDefault="005D1B73" w:rsidP="000F490C">
      <w:pPr>
        <w:pStyle w:val="a4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программы (ГОСТ 19.402-78);</w:t>
      </w:r>
    </w:p>
    <w:p w14:paraId="261349FB" w14:textId="77777777" w:rsidR="005D1B73" w:rsidRPr="005D1B73" w:rsidRDefault="005D1B73" w:rsidP="000F490C">
      <w:pPr>
        <w:pStyle w:val="a4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структура баз данных системы РД 50-34.698-90;</w:t>
      </w:r>
    </w:p>
    <w:p w14:paraId="4D09F727" w14:textId="77777777" w:rsidR="005D1B73" w:rsidRPr="005D1B73" w:rsidRDefault="005D1B73" w:rsidP="000F490C">
      <w:pPr>
        <w:pStyle w:val="a4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руководство пользователя системы РД 50-34.698-90</w:t>
      </w:r>
    </w:p>
    <w:p w14:paraId="125B6C43" w14:textId="77777777" w:rsidR="005D1B73" w:rsidRPr="005D1B73" w:rsidRDefault="005D1B73" w:rsidP="000F490C">
      <w:pPr>
        <w:pStyle w:val="a4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 и методика испытаний (ГОСТ 19.301-79);</w:t>
      </w:r>
    </w:p>
    <w:p w14:paraId="5854F8B1" w14:textId="77777777" w:rsidR="005D1B73" w:rsidRPr="005D1B73" w:rsidRDefault="005D1B73" w:rsidP="000F490C">
      <w:pPr>
        <w:pStyle w:val="a4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color w:val="000000" w:themeColor="text1"/>
          <w:sz w:val="28"/>
          <w:szCs w:val="28"/>
        </w:rPr>
        <w:t>текст программы (ГОСТ 19.401-78).</w:t>
      </w:r>
    </w:p>
    <w:p w14:paraId="4ED57A89" w14:textId="77777777" w:rsidR="005D1B73" w:rsidRPr="005D1B73" w:rsidRDefault="005D1B73" w:rsidP="005D1B73">
      <w:pPr>
        <w:spacing w:line="360" w:lineRule="auto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5D1B7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4.3.3</w:t>
      </w:r>
      <w:r w:rsidRPr="005D1B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</w:r>
      <w:r w:rsidRPr="005D1B7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чередность испытаний частей АС</w:t>
      </w:r>
    </w:p>
    <w:p w14:paraId="4BA0B237" w14:textId="77777777" w:rsidR="005A161A" w:rsidRPr="005A161A" w:rsidRDefault="005A161A" w:rsidP="005A161A">
      <w:pPr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161A">
        <w:rPr>
          <w:rFonts w:ascii="Times New Roman" w:eastAsia="Times New Roman" w:hAnsi="Times New Roman" w:cs="Times New Roman"/>
          <w:sz w:val="28"/>
          <w:szCs w:val="28"/>
        </w:rPr>
        <w:t xml:space="preserve">На протяжении всего тестирования будет использоваться поочередная проверка всех экранов приложения </w:t>
      </w:r>
      <w:proofErr w:type="gramStart"/>
      <w:r w:rsidRPr="005A161A">
        <w:rPr>
          <w:rFonts w:ascii="Times New Roman" w:eastAsia="Times New Roman" w:hAnsi="Times New Roman" w:cs="Times New Roman"/>
          <w:sz w:val="28"/>
          <w:szCs w:val="28"/>
        </w:rPr>
        <w:t>- это</w:t>
      </w:r>
      <w:proofErr w:type="gramEnd"/>
      <w:r w:rsidRPr="005A161A">
        <w:rPr>
          <w:rFonts w:ascii="Times New Roman" w:eastAsia="Times New Roman" w:hAnsi="Times New Roman" w:cs="Times New Roman"/>
          <w:sz w:val="28"/>
          <w:szCs w:val="28"/>
        </w:rPr>
        <w:t xml:space="preserve"> упрощает работу тестировщику, также разработчику так, как тестирование происходит поочередно, тестировщику и разработчику не требуется переключаться с одного блока приложения на другой “каждую секунду”</w:t>
      </w:r>
    </w:p>
    <w:p w14:paraId="6EE1D200" w14:textId="77777777" w:rsidR="005A161A" w:rsidRPr="005A161A" w:rsidRDefault="005A161A" w:rsidP="005A161A">
      <w:pPr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161A">
        <w:rPr>
          <w:rFonts w:ascii="Times New Roman" w:eastAsia="Times New Roman" w:hAnsi="Times New Roman" w:cs="Times New Roman"/>
          <w:sz w:val="28"/>
          <w:szCs w:val="28"/>
        </w:rPr>
        <w:lastRenderedPageBreak/>
        <w:t>Очередность проверки в данной ситуации начинается со стартового окна в приложении, в данном приложении это будет окно регистрации:</w:t>
      </w:r>
    </w:p>
    <w:p w14:paraId="68424B06" w14:textId="77777777" w:rsidR="005A161A" w:rsidRPr="005A161A" w:rsidRDefault="005A161A" w:rsidP="005A161A">
      <w:pPr>
        <w:ind w:firstLine="5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161A">
        <w:rPr>
          <w:rFonts w:ascii="Times New Roman" w:eastAsia="Times New Roman" w:hAnsi="Times New Roman" w:cs="Times New Roman"/>
          <w:sz w:val="28"/>
          <w:szCs w:val="28"/>
        </w:rPr>
        <w:t>Очередность проверки:</w:t>
      </w:r>
    </w:p>
    <w:p w14:paraId="52451D4A" w14:textId="77777777" w:rsidR="005A161A" w:rsidRPr="005A161A" w:rsidRDefault="005A161A" w:rsidP="000F490C">
      <w:pPr>
        <w:numPr>
          <w:ilvl w:val="0"/>
          <w:numId w:val="30"/>
        </w:numPr>
        <w:spacing w:before="240"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161A">
        <w:rPr>
          <w:rFonts w:ascii="Times New Roman" w:eastAsia="Times New Roman" w:hAnsi="Times New Roman" w:cs="Times New Roman"/>
          <w:sz w:val="28"/>
          <w:szCs w:val="28"/>
        </w:rPr>
        <w:t xml:space="preserve">Проверка </w:t>
      </w:r>
      <w:proofErr w:type="gramStart"/>
      <w:r w:rsidRPr="005A161A">
        <w:rPr>
          <w:rFonts w:ascii="Times New Roman" w:eastAsia="Times New Roman" w:hAnsi="Times New Roman" w:cs="Times New Roman"/>
          <w:sz w:val="28"/>
          <w:szCs w:val="28"/>
        </w:rPr>
        <w:t>регистрации(</w:t>
      </w:r>
      <w:proofErr w:type="gramEnd"/>
      <w:r w:rsidRPr="005A161A">
        <w:rPr>
          <w:rFonts w:ascii="Times New Roman" w:eastAsia="Times New Roman" w:hAnsi="Times New Roman" w:cs="Times New Roman"/>
          <w:sz w:val="28"/>
          <w:szCs w:val="28"/>
        </w:rPr>
        <w:t xml:space="preserve">корректность ввода полей, обработка запроса и вход в систему) </w:t>
      </w:r>
    </w:p>
    <w:p w14:paraId="4081803E" w14:textId="77777777" w:rsidR="005A161A" w:rsidRPr="005A161A" w:rsidRDefault="005A161A" w:rsidP="000F490C">
      <w:pPr>
        <w:numPr>
          <w:ilvl w:val="0"/>
          <w:numId w:val="30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161A">
        <w:rPr>
          <w:rFonts w:ascii="Times New Roman" w:eastAsia="Times New Roman" w:hAnsi="Times New Roman" w:cs="Times New Roman"/>
          <w:sz w:val="28"/>
          <w:szCs w:val="28"/>
        </w:rPr>
        <w:t xml:space="preserve">Проверка </w:t>
      </w:r>
      <w:proofErr w:type="gramStart"/>
      <w:r w:rsidRPr="005A161A">
        <w:rPr>
          <w:rFonts w:ascii="Times New Roman" w:eastAsia="Times New Roman" w:hAnsi="Times New Roman" w:cs="Times New Roman"/>
          <w:sz w:val="28"/>
          <w:szCs w:val="28"/>
        </w:rPr>
        <w:t>авторизации(</w:t>
      </w:r>
      <w:proofErr w:type="gramEnd"/>
      <w:r w:rsidRPr="005A161A">
        <w:rPr>
          <w:rFonts w:ascii="Times New Roman" w:eastAsia="Times New Roman" w:hAnsi="Times New Roman" w:cs="Times New Roman"/>
          <w:sz w:val="28"/>
          <w:szCs w:val="28"/>
        </w:rPr>
        <w:t xml:space="preserve">те же параметры что и у регистрации) </w:t>
      </w:r>
    </w:p>
    <w:p w14:paraId="432194A1" w14:textId="77777777" w:rsidR="005A161A" w:rsidRPr="005A161A" w:rsidRDefault="005A161A" w:rsidP="000F490C">
      <w:pPr>
        <w:numPr>
          <w:ilvl w:val="0"/>
          <w:numId w:val="30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161A">
        <w:rPr>
          <w:rFonts w:ascii="Times New Roman" w:eastAsia="Times New Roman" w:hAnsi="Times New Roman" w:cs="Times New Roman"/>
          <w:sz w:val="28"/>
          <w:szCs w:val="28"/>
        </w:rPr>
        <w:t xml:space="preserve">Заполнение анкеты </w:t>
      </w:r>
      <w:proofErr w:type="gramStart"/>
      <w:r w:rsidRPr="005A161A">
        <w:rPr>
          <w:rFonts w:ascii="Times New Roman" w:eastAsia="Times New Roman" w:hAnsi="Times New Roman" w:cs="Times New Roman"/>
          <w:sz w:val="28"/>
          <w:szCs w:val="28"/>
        </w:rPr>
        <w:t>пользователя(</w:t>
      </w:r>
      <w:proofErr w:type="gramEnd"/>
      <w:r w:rsidRPr="005A161A">
        <w:rPr>
          <w:rFonts w:ascii="Times New Roman" w:eastAsia="Times New Roman" w:hAnsi="Times New Roman" w:cs="Times New Roman"/>
          <w:sz w:val="28"/>
          <w:szCs w:val="28"/>
        </w:rPr>
        <w:t>проверка полей на корректность и ввод данных, сохранение и запись на сервер)</w:t>
      </w:r>
    </w:p>
    <w:p w14:paraId="7A4FB09D" w14:textId="77777777" w:rsidR="005A161A" w:rsidRPr="005A161A" w:rsidRDefault="005A161A" w:rsidP="000F490C">
      <w:pPr>
        <w:numPr>
          <w:ilvl w:val="0"/>
          <w:numId w:val="30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161A">
        <w:rPr>
          <w:rFonts w:ascii="Times New Roman" w:eastAsia="Times New Roman" w:hAnsi="Times New Roman" w:cs="Times New Roman"/>
          <w:sz w:val="28"/>
          <w:szCs w:val="28"/>
        </w:rPr>
        <w:t xml:space="preserve">Редактирование анкеты </w:t>
      </w:r>
      <w:proofErr w:type="gramStart"/>
      <w:r w:rsidRPr="005A161A">
        <w:rPr>
          <w:rFonts w:ascii="Times New Roman" w:eastAsia="Times New Roman" w:hAnsi="Times New Roman" w:cs="Times New Roman"/>
          <w:sz w:val="28"/>
          <w:szCs w:val="28"/>
        </w:rPr>
        <w:t>пользователя(</w:t>
      </w:r>
      <w:proofErr w:type="gramEnd"/>
      <w:r w:rsidRPr="005A161A">
        <w:rPr>
          <w:rFonts w:ascii="Times New Roman" w:eastAsia="Times New Roman" w:hAnsi="Times New Roman" w:cs="Times New Roman"/>
          <w:sz w:val="28"/>
          <w:szCs w:val="28"/>
        </w:rPr>
        <w:t>сохранение и запись на сервер)</w:t>
      </w:r>
    </w:p>
    <w:p w14:paraId="5E3765DA" w14:textId="77777777" w:rsidR="005A161A" w:rsidRPr="005A161A" w:rsidRDefault="005A161A" w:rsidP="000F490C">
      <w:pPr>
        <w:numPr>
          <w:ilvl w:val="0"/>
          <w:numId w:val="30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161A">
        <w:rPr>
          <w:rFonts w:ascii="Times New Roman" w:eastAsia="Times New Roman" w:hAnsi="Times New Roman" w:cs="Times New Roman"/>
          <w:sz w:val="28"/>
          <w:szCs w:val="28"/>
        </w:rPr>
        <w:t xml:space="preserve">Проверка работы </w:t>
      </w:r>
      <w:proofErr w:type="gramStart"/>
      <w:r w:rsidRPr="005A161A">
        <w:rPr>
          <w:rFonts w:ascii="Times New Roman" w:eastAsia="Times New Roman" w:hAnsi="Times New Roman" w:cs="Times New Roman"/>
          <w:sz w:val="28"/>
          <w:szCs w:val="28"/>
        </w:rPr>
        <w:t>календаря(</w:t>
      </w:r>
      <w:proofErr w:type="gramEnd"/>
      <w:r w:rsidRPr="005A161A">
        <w:rPr>
          <w:rFonts w:ascii="Times New Roman" w:eastAsia="Times New Roman" w:hAnsi="Times New Roman" w:cs="Times New Roman"/>
          <w:sz w:val="28"/>
          <w:szCs w:val="28"/>
        </w:rPr>
        <w:t>отображение текущих событий)</w:t>
      </w:r>
    </w:p>
    <w:p w14:paraId="0E4B4EEA" w14:textId="77777777" w:rsidR="005A161A" w:rsidRPr="005A161A" w:rsidRDefault="005A161A" w:rsidP="000F490C">
      <w:pPr>
        <w:numPr>
          <w:ilvl w:val="0"/>
          <w:numId w:val="30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161A">
        <w:rPr>
          <w:rFonts w:ascii="Times New Roman" w:eastAsia="Times New Roman" w:hAnsi="Times New Roman" w:cs="Times New Roman"/>
          <w:sz w:val="28"/>
          <w:szCs w:val="28"/>
        </w:rPr>
        <w:t xml:space="preserve">Проверка работы списка </w:t>
      </w:r>
      <w:proofErr w:type="gramStart"/>
      <w:r w:rsidRPr="005A161A">
        <w:rPr>
          <w:rFonts w:ascii="Times New Roman" w:eastAsia="Times New Roman" w:hAnsi="Times New Roman" w:cs="Times New Roman"/>
          <w:sz w:val="28"/>
          <w:szCs w:val="28"/>
        </w:rPr>
        <w:t>мероприятий(</w:t>
      </w:r>
      <w:proofErr w:type="gramEnd"/>
      <w:r w:rsidRPr="005A161A">
        <w:rPr>
          <w:rFonts w:ascii="Times New Roman" w:eastAsia="Times New Roman" w:hAnsi="Times New Roman" w:cs="Times New Roman"/>
          <w:sz w:val="28"/>
          <w:szCs w:val="28"/>
        </w:rPr>
        <w:t>корректное отображение данных)</w:t>
      </w:r>
    </w:p>
    <w:p w14:paraId="7A1F1E01" w14:textId="77777777" w:rsidR="005A161A" w:rsidRPr="005A161A" w:rsidRDefault="005A161A" w:rsidP="000F490C">
      <w:pPr>
        <w:numPr>
          <w:ilvl w:val="0"/>
          <w:numId w:val="30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161A">
        <w:rPr>
          <w:rFonts w:ascii="Times New Roman" w:eastAsia="Times New Roman" w:hAnsi="Times New Roman" w:cs="Times New Roman"/>
          <w:sz w:val="28"/>
          <w:szCs w:val="28"/>
        </w:rPr>
        <w:t xml:space="preserve">Проверка работы </w:t>
      </w:r>
      <w:proofErr w:type="gramStart"/>
      <w:r w:rsidRPr="005A161A">
        <w:rPr>
          <w:rFonts w:ascii="Times New Roman" w:eastAsia="Times New Roman" w:hAnsi="Times New Roman" w:cs="Times New Roman"/>
          <w:sz w:val="28"/>
          <w:szCs w:val="28"/>
        </w:rPr>
        <w:t>карты(</w:t>
      </w:r>
      <w:proofErr w:type="gramEnd"/>
      <w:r w:rsidRPr="005A161A">
        <w:rPr>
          <w:rFonts w:ascii="Times New Roman" w:eastAsia="Times New Roman" w:hAnsi="Times New Roman" w:cs="Times New Roman"/>
          <w:sz w:val="28"/>
          <w:szCs w:val="28"/>
        </w:rPr>
        <w:t>корректное отображение данных)</w:t>
      </w:r>
    </w:p>
    <w:p w14:paraId="16CEF2A5" w14:textId="77777777" w:rsidR="005A161A" w:rsidRPr="005A161A" w:rsidRDefault="005A161A" w:rsidP="000F490C">
      <w:pPr>
        <w:numPr>
          <w:ilvl w:val="0"/>
          <w:numId w:val="30"/>
        </w:numPr>
        <w:spacing w:after="36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A161A">
        <w:rPr>
          <w:rFonts w:ascii="Times New Roman" w:eastAsia="Times New Roman" w:hAnsi="Times New Roman" w:cs="Times New Roman"/>
          <w:sz w:val="28"/>
          <w:szCs w:val="28"/>
        </w:rPr>
        <w:t>И т.д.</w:t>
      </w:r>
    </w:p>
    <w:p w14:paraId="112E2AC0" w14:textId="1C3F552C" w:rsidR="005D1B73" w:rsidRDefault="005A161A" w:rsidP="005A161A">
      <w:pPr>
        <w:pStyle w:val="a4"/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 w:rsidR="005D1B73"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4.3.4</w:t>
      </w:r>
      <w:r w:rsid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 xml:space="preserve"> П</w:t>
      </w:r>
      <w:r w:rsidR="005D1B73"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орядок и методы испытаний в том числе состав программных средств и оборудования необходимых для проведения испытаний включая специальные стенды и полигоны</w:t>
      </w:r>
    </w:p>
    <w:p w14:paraId="2BFE67F2" w14:textId="77777777" w:rsidR="005D1B73" w:rsidRPr="00FC248F" w:rsidRDefault="005D1B73" w:rsidP="00FC248F">
      <w:pPr>
        <w:pStyle w:val="a4"/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FC248F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Тестирование модулей системы</w:t>
      </w:r>
      <w:r w:rsidRPr="00FC248F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val="en-US" w:eastAsia="ru-RU"/>
        </w:rPr>
        <w:t>:</w:t>
      </w:r>
    </w:p>
    <w:p w14:paraId="7DA67F98" w14:textId="77777777" w:rsidR="007F52AC" w:rsidRPr="00FC248F" w:rsidRDefault="007F52AC" w:rsidP="00FC248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C248F">
        <w:rPr>
          <w:rFonts w:ascii="Times New Roman" w:hAnsi="Times New Roman" w:cs="Times New Roman"/>
          <w:b/>
          <w:sz w:val="28"/>
          <w:szCs w:val="28"/>
        </w:rPr>
        <w:t>Вход пользовател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1"/>
        <w:gridCol w:w="4664"/>
      </w:tblGrid>
      <w:tr w:rsidR="007F52AC" w:rsidRPr="00FC248F" w14:paraId="4A624894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779F62F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Действие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CE64E9B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</w:t>
            </w:r>
          </w:p>
        </w:tc>
      </w:tr>
      <w:tr w:rsidR="007F52AC" w:rsidRPr="00FC248F" w14:paraId="2CCCA381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7873F6A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Запуск приложения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98A3B1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Открытие окна авторизации</w:t>
            </w:r>
          </w:p>
        </w:tc>
      </w:tr>
      <w:tr w:rsidR="007F52AC" w:rsidRPr="00FC248F" w14:paraId="6F1C00C2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1A95C69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Заполнение корректного логина и пароля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4B0C1A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F52AC" w:rsidRPr="00FC248F" w14:paraId="50AEE43F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55FEFA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Нажатие кнопки «Вход»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2370E6" w14:textId="7E143416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Открытие экрана «</w:t>
            </w:r>
            <w:r w:rsidR="00FC248F">
              <w:rPr>
                <w:rFonts w:ascii="Times New Roman" w:hAnsi="Times New Roman" w:cs="Times New Roman"/>
                <w:sz w:val="28"/>
                <w:szCs w:val="28"/>
              </w:rPr>
              <w:t>Календарь</w:t>
            </w: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7F52AC" w:rsidRPr="00FC248F" w14:paraId="01F84BB3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  <w:hideMark/>
          </w:tcPr>
          <w:p w14:paraId="607723AB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Заполнение некорректного имени и пароля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</w:tcPr>
          <w:p w14:paraId="55A04EB5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F52AC" w:rsidRPr="00FC248F" w14:paraId="6CFD5607" w14:textId="77777777" w:rsidTr="007F52AC">
        <w:trPr>
          <w:trHeight w:val="1191"/>
        </w:trPr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  <w:hideMark/>
          </w:tcPr>
          <w:p w14:paraId="2D7CD29E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Нажатие кнопки «Вход»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  <w:hideMark/>
          </w:tcPr>
          <w:p w14:paraId="28A8C0E8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Вывод сообщения «Неверный логин или пароль»</w:t>
            </w:r>
          </w:p>
        </w:tc>
      </w:tr>
    </w:tbl>
    <w:p w14:paraId="4DDA2AE6" w14:textId="77777777" w:rsidR="007F52AC" w:rsidRPr="00FC248F" w:rsidRDefault="007F52AC" w:rsidP="00FC248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5ACAA2C" w14:textId="77777777" w:rsidR="007F52AC" w:rsidRPr="00FC248F" w:rsidRDefault="007F52AC" w:rsidP="00FC248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248F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егистрация пользовател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13"/>
        <w:gridCol w:w="4632"/>
      </w:tblGrid>
      <w:tr w:rsidR="007F52AC" w:rsidRPr="00FC248F" w14:paraId="28914237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C09340D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Действие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81E96EF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</w:t>
            </w:r>
          </w:p>
        </w:tc>
      </w:tr>
      <w:tr w:rsidR="007F52AC" w:rsidRPr="00FC248F" w14:paraId="698CAC10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A60754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Запуск приложения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740910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Открытие окна авторизации</w:t>
            </w:r>
          </w:p>
        </w:tc>
      </w:tr>
      <w:tr w:rsidR="007F52AC" w:rsidRPr="00FC248F" w14:paraId="1E001585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4B1C850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Заполнение данных для регистрации (ФИО, дата рождения, телефон, эл. почта, пароль)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5E917C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F52AC" w:rsidRPr="00FC248F" w14:paraId="09B97DCD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4465022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Нажатие кнопки «Зарегистрироваться»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87CE067" w14:textId="1B5AF11B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</w:t>
            </w:r>
            <w:r w:rsidR="00FC248F">
              <w:rPr>
                <w:rFonts w:ascii="Times New Roman" w:hAnsi="Times New Roman" w:cs="Times New Roman"/>
                <w:sz w:val="28"/>
                <w:szCs w:val="28"/>
              </w:rPr>
              <w:t>«Календарь»</w:t>
            </w:r>
          </w:p>
        </w:tc>
      </w:tr>
      <w:tr w:rsidR="007F52AC" w:rsidRPr="00FC248F" w14:paraId="33896449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  <w:hideMark/>
          </w:tcPr>
          <w:p w14:paraId="2C1BE5A9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Заполнение некорректных данных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</w:tcPr>
          <w:p w14:paraId="4546431C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F52AC" w:rsidRPr="00FC248F" w14:paraId="24C0D61C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  <w:hideMark/>
          </w:tcPr>
          <w:p w14:paraId="38D91990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Нажатие кнопки «Зарегистрироваться»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  <w:hideMark/>
          </w:tcPr>
          <w:p w14:paraId="7BB6895E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Вывод сообщения «Некорректные данные пользователя»</w:t>
            </w:r>
          </w:p>
        </w:tc>
      </w:tr>
    </w:tbl>
    <w:p w14:paraId="14E2A67F" w14:textId="77777777" w:rsidR="007F52AC" w:rsidRPr="00FC248F" w:rsidRDefault="007F52AC" w:rsidP="00FC248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1A2410" w14:textId="77777777" w:rsidR="007F52AC" w:rsidRPr="00FC248F" w:rsidRDefault="007F52AC" w:rsidP="00FC248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48F">
        <w:rPr>
          <w:rFonts w:ascii="Times New Roman" w:hAnsi="Times New Roman" w:cs="Times New Roman"/>
          <w:b/>
          <w:sz w:val="28"/>
          <w:szCs w:val="28"/>
        </w:rPr>
        <w:t>Редактирование данных пользовател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7F52AC" w:rsidRPr="00FC248F" w14:paraId="30D3AB3F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3E6500E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Действие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59A058B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</w:t>
            </w:r>
          </w:p>
        </w:tc>
      </w:tr>
      <w:tr w:rsidR="007F52AC" w:rsidRPr="00FC248F" w14:paraId="7CA1E8FD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5D4C34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Нажатие кнопки «Профиль»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D414932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Отображение экрана управления учетной записью</w:t>
            </w:r>
          </w:p>
        </w:tc>
      </w:tr>
      <w:tr w:rsidR="007F52AC" w:rsidRPr="00FC248F" w14:paraId="6BCDBED2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A742C6A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 xml:space="preserve">Заполнение полей новыми корректными данными пользователя 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D8DE1D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F52AC" w:rsidRPr="00FC248F" w14:paraId="34B98034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1E78A5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Нажатие кнопки «Сохранить»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F07439B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Вывод сообщения «Данные успешно изменены»</w:t>
            </w:r>
          </w:p>
        </w:tc>
      </w:tr>
      <w:tr w:rsidR="007F52AC" w:rsidRPr="00FC248F" w14:paraId="70980C51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  <w:hideMark/>
          </w:tcPr>
          <w:p w14:paraId="4B781E23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 xml:space="preserve">Заполнение полей новыми некорректными данными пользователя 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</w:tcPr>
          <w:p w14:paraId="5A28F6FC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F52AC" w:rsidRPr="00FC248F" w14:paraId="05824A5D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  <w:hideMark/>
          </w:tcPr>
          <w:p w14:paraId="141D7969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жатие кнопки «Сохранить»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  <w:hideMark/>
          </w:tcPr>
          <w:p w14:paraId="49C77FE5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Вывод сообщения «Некорректные данные пользователя»</w:t>
            </w:r>
          </w:p>
        </w:tc>
      </w:tr>
    </w:tbl>
    <w:p w14:paraId="726B80EA" w14:textId="77777777" w:rsidR="007F52AC" w:rsidRPr="00FC248F" w:rsidRDefault="007F52AC" w:rsidP="00FC248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13D7484" w14:textId="77777777" w:rsidR="007F52AC" w:rsidRPr="00FC248F" w:rsidRDefault="007F52AC" w:rsidP="00FC248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48F">
        <w:rPr>
          <w:rFonts w:ascii="Times New Roman" w:hAnsi="Times New Roman" w:cs="Times New Roman"/>
          <w:b/>
          <w:sz w:val="28"/>
          <w:szCs w:val="28"/>
        </w:rPr>
        <w:t>Формирование отчё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92"/>
        <w:gridCol w:w="4653"/>
      </w:tblGrid>
      <w:tr w:rsidR="007F52AC" w:rsidRPr="00FC248F" w14:paraId="5E2943FE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DABA7D2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Действие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D520226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</w:t>
            </w:r>
          </w:p>
        </w:tc>
      </w:tr>
      <w:tr w:rsidR="007F52AC" w:rsidRPr="00FC248F" w14:paraId="45D49B70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225F75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Нажатие кнопки «Отчет»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B4F2D4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Открытие экрана со списком абитуриентов</w:t>
            </w:r>
          </w:p>
        </w:tc>
      </w:tr>
      <w:tr w:rsidR="007F52AC" w:rsidRPr="00FC248F" w14:paraId="6EF41C0D" w14:textId="77777777" w:rsidTr="00FC248F">
        <w:trPr>
          <w:trHeight w:val="240"/>
        </w:trPr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85BEB3C" w14:textId="6CAE1868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FC248F">
              <w:rPr>
                <w:rFonts w:ascii="Times New Roman" w:hAnsi="Times New Roman" w:cs="Times New Roman"/>
                <w:sz w:val="28"/>
                <w:szCs w:val="28"/>
              </w:rPr>
              <w:t xml:space="preserve">Выбор пункта </w:t>
            </w:r>
            <w:r w:rsidR="00FC248F">
              <w:rPr>
                <w:rFonts w:ascii="Times New Roman" w:hAnsi="Times New Roman" w:cs="Times New Roman"/>
                <w:sz w:val="28"/>
                <w:szCs w:val="28"/>
              </w:rPr>
              <w:t>списка</w:t>
            </w:r>
            <w:proofErr w:type="gramEnd"/>
            <w:r w:rsidR="00FC248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соответствующего абитуриенту и нажатие на него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5C2494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Calibri" w:hAnsi="Times New Roman" w:cs="Times New Roman"/>
                <w:sz w:val="28"/>
                <w:szCs w:val="28"/>
              </w:rPr>
              <w:t>Отображение краткой сводки данных абитуриента и кнопки «Вывести отчет»</w:t>
            </w:r>
          </w:p>
        </w:tc>
      </w:tr>
      <w:tr w:rsidR="007F52AC" w:rsidRPr="00FC248F" w14:paraId="4F0DBED8" w14:textId="77777777" w:rsidTr="00FC248F">
        <w:trPr>
          <w:trHeight w:val="240"/>
        </w:trPr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5E51A35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 xml:space="preserve">Нажатие </w:t>
            </w:r>
            <w:r w:rsidRPr="00FC248F">
              <w:rPr>
                <w:rFonts w:ascii="Times New Roman" w:eastAsia="Calibri" w:hAnsi="Times New Roman" w:cs="Times New Roman"/>
                <w:sz w:val="28"/>
                <w:szCs w:val="28"/>
              </w:rPr>
              <w:t>кнопки «Вывести отчет»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2B23EA" w14:textId="77777777" w:rsidR="007F52AC" w:rsidRPr="00FC248F" w:rsidRDefault="007F52AC" w:rsidP="00FC248F">
            <w:pPr>
              <w:spacing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eastAsia="Calibri" w:hAnsi="Times New Roman" w:cs="Times New Roman"/>
                <w:sz w:val="28"/>
                <w:szCs w:val="28"/>
              </w:rPr>
              <w:t>Формирование файла отчета и сохранение его на устройстве</w:t>
            </w:r>
          </w:p>
        </w:tc>
      </w:tr>
      <w:tr w:rsidR="007F52AC" w:rsidRPr="00FC248F" w14:paraId="161B2B50" w14:textId="77777777" w:rsidTr="007F52AC">
        <w:trPr>
          <w:trHeight w:val="240"/>
        </w:trPr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  <w:hideMark/>
          </w:tcPr>
          <w:p w14:paraId="5D5F4174" w14:textId="77777777" w:rsidR="007F52AC" w:rsidRPr="00FC248F" w:rsidRDefault="007F52AC" w:rsidP="00FC248F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 xml:space="preserve">Нажатие </w:t>
            </w:r>
            <w:r w:rsidRPr="00FC248F">
              <w:rPr>
                <w:rFonts w:ascii="Times New Roman" w:eastAsia="Calibri" w:hAnsi="Times New Roman" w:cs="Times New Roman"/>
                <w:sz w:val="28"/>
                <w:szCs w:val="28"/>
              </w:rPr>
              <w:t>кнопки «Вывести отчет» при не</w:t>
            </w: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хватке места в памяти устройства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6D56"/>
            <w:hideMark/>
          </w:tcPr>
          <w:p w14:paraId="2A5EE8F1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Вывод сообщения: «Недостаточно свободного места в памяти устройства»</w:t>
            </w:r>
          </w:p>
        </w:tc>
      </w:tr>
    </w:tbl>
    <w:p w14:paraId="2B5953A9" w14:textId="77777777" w:rsidR="007F52AC" w:rsidRPr="00FC248F" w:rsidRDefault="007F52AC" w:rsidP="00FC248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CEB4BB2" w14:textId="77777777" w:rsidR="007F52AC" w:rsidRPr="00FC248F" w:rsidRDefault="007F52AC" w:rsidP="00FC248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48F">
        <w:rPr>
          <w:rFonts w:ascii="Times New Roman" w:hAnsi="Times New Roman" w:cs="Times New Roman"/>
          <w:b/>
          <w:sz w:val="28"/>
          <w:szCs w:val="28"/>
        </w:rPr>
        <w:t>Просмотр новосте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9"/>
        <w:gridCol w:w="4686"/>
      </w:tblGrid>
      <w:tr w:rsidR="007F52AC" w:rsidRPr="00FC248F" w14:paraId="060D09A9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9C3A237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Действие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132D473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</w:t>
            </w:r>
          </w:p>
        </w:tc>
      </w:tr>
      <w:tr w:rsidR="007F52AC" w:rsidRPr="00FC248F" w14:paraId="772D707E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384F9E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Нажатие кнопки «Новости»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533538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Открытие экрана со списком новостей</w:t>
            </w:r>
          </w:p>
        </w:tc>
      </w:tr>
      <w:tr w:rsidR="007F52AC" w:rsidRPr="00FC248F" w14:paraId="36C2C785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5419919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Нажатие на карточку новости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9B095B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Отображение полной новости</w:t>
            </w:r>
          </w:p>
        </w:tc>
      </w:tr>
    </w:tbl>
    <w:p w14:paraId="696CFC86" w14:textId="77777777" w:rsidR="007F52AC" w:rsidRPr="00FC248F" w:rsidRDefault="007F52AC" w:rsidP="00FC248F">
      <w:pPr>
        <w:spacing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5209E43" w14:textId="77777777" w:rsidR="007F52AC" w:rsidRPr="00FC248F" w:rsidRDefault="007F52AC" w:rsidP="00FC248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248F">
        <w:rPr>
          <w:rFonts w:ascii="Times New Roman" w:hAnsi="Times New Roman" w:cs="Times New Roman"/>
          <w:b/>
          <w:bCs/>
          <w:sz w:val="28"/>
          <w:szCs w:val="28"/>
        </w:rPr>
        <w:t>Просмотр карты вуз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2"/>
        <w:gridCol w:w="4693"/>
      </w:tblGrid>
      <w:tr w:rsidR="007F52AC" w:rsidRPr="00FC248F" w14:paraId="7C57F8EA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F64344D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Действие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2373E25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</w:t>
            </w:r>
          </w:p>
        </w:tc>
      </w:tr>
      <w:tr w:rsidR="007F52AC" w:rsidRPr="00FC248F" w14:paraId="184E18EA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5F5234A" w14:textId="7ADCF58B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жатие кнопки «Карт</w:t>
            </w:r>
            <w:r w:rsidR="00FC248F" w:rsidRPr="00FC248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57B882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Отображение карты с отмеченными координатами корпусов вуза</w:t>
            </w:r>
          </w:p>
        </w:tc>
      </w:tr>
    </w:tbl>
    <w:p w14:paraId="071E79A4" w14:textId="77777777" w:rsidR="007F52AC" w:rsidRPr="00FC248F" w:rsidRDefault="007F52AC" w:rsidP="00FC248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372D37A2" w14:textId="77777777" w:rsidR="007F52AC" w:rsidRPr="00FC248F" w:rsidRDefault="007F52AC" w:rsidP="00FC248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48F">
        <w:rPr>
          <w:rFonts w:ascii="Times New Roman" w:hAnsi="Times New Roman" w:cs="Times New Roman"/>
          <w:b/>
          <w:sz w:val="28"/>
          <w:szCs w:val="28"/>
        </w:rPr>
        <w:t>Просмотр календаря абитуриен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93"/>
        <w:gridCol w:w="4652"/>
      </w:tblGrid>
      <w:tr w:rsidR="007F52AC" w:rsidRPr="00FC248F" w14:paraId="25EDDBEA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CBC1E63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Действие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7E6A251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</w:t>
            </w:r>
          </w:p>
        </w:tc>
      </w:tr>
      <w:tr w:rsidR="007F52AC" w:rsidRPr="00FC248F" w14:paraId="4D86FC80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11A555C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Нажатие кнопки «Календарь»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496A7C" w14:textId="700A1A40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Отображение</w:t>
            </w:r>
            <w:r w:rsidR="00FC248F" w:rsidRPr="00FC248F">
              <w:rPr>
                <w:rFonts w:ascii="Times New Roman" w:hAnsi="Times New Roman" w:cs="Times New Roman"/>
                <w:sz w:val="28"/>
                <w:szCs w:val="28"/>
              </w:rPr>
              <w:t xml:space="preserve"> календаря, в ячейках которого находится список</w:t>
            </w: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 xml:space="preserve"> событий вуза</w:t>
            </w:r>
          </w:p>
        </w:tc>
      </w:tr>
      <w:tr w:rsidR="007F52AC" w:rsidRPr="00FC248F" w14:paraId="744ED776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919217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Нажатие на соответствующее мероприятие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19E6328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Отображения информации о мероприятии</w:t>
            </w:r>
          </w:p>
        </w:tc>
      </w:tr>
    </w:tbl>
    <w:p w14:paraId="0FACB338" w14:textId="77777777" w:rsidR="007F52AC" w:rsidRPr="00FC248F" w:rsidRDefault="007F52AC" w:rsidP="00FC248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F642DCD" w14:textId="77777777" w:rsidR="007F52AC" w:rsidRPr="00FC248F" w:rsidRDefault="007F52AC" w:rsidP="00FC248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13E1618" w14:textId="77777777" w:rsidR="007F52AC" w:rsidRPr="00FC248F" w:rsidRDefault="007F52AC" w:rsidP="00FC248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C248F">
        <w:rPr>
          <w:rFonts w:ascii="Times New Roman" w:hAnsi="Times New Roman" w:cs="Times New Roman"/>
          <w:b/>
          <w:sz w:val="28"/>
          <w:szCs w:val="28"/>
        </w:rPr>
        <w:t>Просмотр сведений для поступл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96"/>
        <w:gridCol w:w="4649"/>
      </w:tblGrid>
      <w:tr w:rsidR="007F52AC" w:rsidRPr="00FC248F" w14:paraId="56EFEBAB" w14:textId="77777777" w:rsidTr="007F52AC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5E28409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Действие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DF04E13" w14:textId="77777777" w:rsidR="007F52AC" w:rsidRPr="00FC248F" w:rsidRDefault="007F52AC" w:rsidP="00FC248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</w:t>
            </w:r>
          </w:p>
        </w:tc>
      </w:tr>
      <w:tr w:rsidR="007F52AC" w:rsidRPr="00FC248F" w14:paraId="2CA248A4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D30E4E0" w14:textId="51227674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Нажатие кнопки «</w:t>
            </w:r>
            <w:r w:rsidR="00FC248F" w:rsidRPr="00FC248F">
              <w:rPr>
                <w:rFonts w:ascii="Times New Roman" w:hAnsi="Times New Roman" w:cs="Times New Roman"/>
                <w:sz w:val="28"/>
                <w:szCs w:val="28"/>
              </w:rPr>
              <w:t>Абитуриенту</w:t>
            </w: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C93279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Отображение списка направлений обучения</w:t>
            </w:r>
          </w:p>
        </w:tc>
      </w:tr>
      <w:tr w:rsidR="007F52AC" w:rsidRPr="00FC248F" w14:paraId="17A106E0" w14:textId="77777777" w:rsidTr="00FC248F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C978A4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Нажатие на пункт списка, соответствующий направлению обучения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262D35" w14:textId="77777777" w:rsidR="007F52AC" w:rsidRPr="00FC248F" w:rsidRDefault="007F52AC" w:rsidP="00FC24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C248F">
              <w:rPr>
                <w:rFonts w:ascii="Times New Roman" w:hAnsi="Times New Roman" w:cs="Times New Roman"/>
                <w:sz w:val="28"/>
                <w:szCs w:val="28"/>
              </w:rPr>
              <w:t>Отображения информации о данном направлении и условиях приёма</w:t>
            </w:r>
          </w:p>
        </w:tc>
      </w:tr>
    </w:tbl>
    <w:p w14:paraId="61F12BA9" w14:textId="77777777" w:rsidR="003A1828" w:rsidRPr="00FC248F" w:rsidRDefault="003A1828" w:rsidP="00FC248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C24D0A7" w14:textId="77777777" w:rsidR="00D51157" w:rsidRPr="00FC248F" w:rsidRDefault="00D51157" w:rsidP="00FC248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9D496B9" w14:textId="200E7A35" w:rsidR="00697843" w:rsidRDefault="00697843" w:rsidP="0069784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3.5     Перечень работ, проводимых после завершения испытаний</w:t>
      </w:r>
    </w:p>
    <w:p w14:paraId="6BA740B3" w14:textId="77777777" w:rsidR="00697843" w:rsidRDefault="00697843" w:rsidP="00697843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A69F8DC" w14:textId="77777777" w:rsidR="00697843" w:rsidRDefault="00697843" w:rsidP="0069784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результатам испытаний делается заключение о соответствии системы сформулированным требованиям и возможности оформления акта приемк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ипового системы в постоянную эксплуатацию. При нахождении ошибок проводятся работы по их исправлению и повторному тестированию системы.</w:t>
      </w:r>
    </w:p>
    <w:p w14:paraId="1E7CBDB5" w14:textId="77777777" w:rsidR="00697843" w:rsidRDefault="00697843" w:rsidP="0069784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32867B8E" w14:textId="77777777" w:rsidR="00697843" w:rsidRDefault="00697843" w:rsidP="00697843">
      <w:pPr>
        <w:spacing w:after="0" w:line="360" w:lineRule="auto"/>
        <w:ind w:left="1416"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Критерии начала и окончания тестирования </w:t>
      </w:r>
    </w:p>
    <w:p w14:paraId="6C3ED644" w14:textId="77777777" w:rsidR="00697843" w:rsidRDefault="00697843" w:rsidP="00697843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1AEED2F" w14:textId="77777777" w:rsidR="00697843" w:rsidRDefault="00697843" w:rsidP="00697843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pacing w:val="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pacing w:val="2"/>
          <w:sz w:val="28"/>
          <w:szCs w:val="28"/>
          <w:lang w:eastAsia="ru-RU"/>
        </w:rPr>
        <w:t>Критерии начала тестирования:</w:t>
      </w:r>
    </w:p>
    <w:p w14:paraId="6ECDEEED" w14:textId="77777777" w:rsidR="00697843" w:rsidRDefault="00697843" w:rsidP="000F490C">
      <w:pPr>
        <w:numPr>
          <w:ilvl w:val="0"/>
          <w:numId w:val="40"/>
        </w:numPr>
        <w:spacing w:before="240" w:after="0" w:line="360" w:lineRule="auto"/>
        <w:contextualSpacing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готовность тестовой среды </w:t>
      </w:r>
    </w:p>
    <w:p w14:paraId="6D53E58B" w14:textId="77777777" w:rsidR="00697843" w:rsidRDefault="00697843" w:rsidP="000F490C">
      <w:pPr>
        <w:numPr>
          <w:ilvl w:val="0"/>
          <w:numId w:val="40"/>
        </w:numPr>
        <w:spacing w:before="240" w:after="0" w:line="360" w:lineRule="auto"/>
        <w:contextualSpacing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законченность разработки требуемого функционала системы</w:t>
      </w:r>
    </w:p>
    <w:p w14:paraId="4699F19E" w14:textId="77777777" w:rsidR="00697843" w:rsidRDefault="00697843" w:rsidP="000F490C">
      <w:pPr>
        <w:numPr>
          <w:ilvl w:val="0"/>
          <w:numId w:val="40"/>
        </w:numPr>
        <w:spacing w:before="240" w:after="0" w:line="360" w:lineRule="auto"/>
        <w:contextualSpacing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наличие необходимой документации</w:t>
      </w:r>
      <w:r>
        <w:rPr>
          <w:rFonts w:ascii="Times New Roman" w:eastAsia="Times New Roman" w:hAnsi="Times New Roman" w:cs="Times New Roman"/>
          <w:spacing w:val="2"/>
          <w:sz w:val="28"/>
          <w:szCs w:val="28"/>
          <w:lang w:val="en-US" w:eastAsia="ru-RU"/>
        </w:rPr>
        <w:t>:</w:t>
      </w:r>
    </w:p>
    <w:p w14:paraId="1AD71870" w14:textId="77777777" w:rsidR="00697843" w:rsidRDefault="00697843" w:rsidP="000F490C">
      <w:pPr>
        <w:numPr>
          <w:ilvl w:val="1"/>
          <w:numId w:val="40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программы (ГОСТ 19.402-78);</w:t>
      </w:r>
    </w:p>
    <w:p w14:paraId="48D13297" w14:textId="77777777" w:rsidR="00697843" w:rsidRDefault="00697843" w:rsidP="000F490C">
      <w:pPr>
        <w:numPr>
          <w:ilvl w:val="1"/>
          <w:numId w:val="40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 и методика испытаний (ГОСТ 19.301-79);</w:t>
      </w:r>
    </w:p>
    <w:p w14:paraId="1C8EA3A6" w14:textId="77777777" w:rsidR="00697843" w:rsidRDefault="00697843" w:rsidP="000F490C">
      <w:pPr>
        <w:numPr>
          <w:ilvl w:val="1"/>
          <w:numId w:val="40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екст программы (ГОСТ 19.401-78).</w:t>
      </w:r>
    </w:p>
    <w:p w14:paraId="2728D426" w14:textId="77777777" w:rsidR="00697843" w:rsidRDefault="00697843" w:rsidP="00697843">
      <w:pPr>
        <w:spacing w:before="240" w:after="0" w:line="360" w:lineRule="auto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ритерии окончания тестирования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:</w:t>
      </w:r>
    </w:p>
    <w:p w14:paraId="645F7C29" w14:textId="77777777" w:rsidR="00697843" w:rsidRDefault="00697843" w:rsidP="000F490C">
      <w:pPr>
        <w:numPr>
          <w:ilvl w:val="1"/>
          <w:numId w:val="41"/>
        </w:numPr>
        <w:shd w:val="clear" w:color="auto" w:fill="FFFFFF"/>
        <w:spacing w:after="0" w:line="360" w:lineRule="auto"/>
        <w:ind w:left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Каждый используемая функция была протестирована как минимум двумя тестерами как минимум по одному разу</w:t>
      </w:r>
    </w:p>
    <w:p w14:paraId="3E2B203D" w14:textId="77777777" w:rsidR="00697843" w:rsidRDefault="00697843" w:rsidP="000F490C">
      <w:pPr>
        <w:numPr>
          <w:ilvl w:val="1"/>
          <w:numId w:val="41"/>
        </w:numPr>
        <w:shd w:val="clear" w:color="auto" w:fill="FFFFFF"/>
        <w:spacing w:after="0" w:line="360" w:lineRule="auto"/>
        <w:ind w:left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Отношение количества успешных попыток выполнения теста к общему количеству попыток тестов свыше 95%</w:t>
      </w:r>
    </w:p>
    <w:p w14:paraId="17809ADB" w14:textId="77777777" w:rsidR="00697843" w:rsidRDefault="00697843" w:rsidP="000F490C">
      <w:pPr>
        <w:numPr>
          <w:ilvl w:val="1"/>
          <w:numId w:val="41"/>
        </w:numPr>
        <w:shd w:val="clear" w:color="auto" w:fill="FFFFFF"/>
        <w:spacing w:after="0" w:line="360" w:lineRule="auto"/>
        <w:ind w:left="709"/>
        <w:jc w:val="both"/>
        <w:textAlignment w:val="baseline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Для каждой функци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яющей корректность введенных данных был проведен как минимум один позитивный и один негативный тест каждым тестером</w:t>
      </w:r>
    </w:p>
    <w:p w14:paraId="3BC17D1B" w14:textId="77777777" w:rsidR="00697843" w:rsidRDefault="00697843" w:rsidP="0069784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нешний вид приложения полностью соответствует эскизу интерфейса</w:t>
      </w:r>
    </w:p>
    <w:p w14:paraId="2B6583D7" w14:textId="77777777" w:rsidR="00986888" w:rsidRDefault="00986888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986888" w:rsidSect="003E3A74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707F9B9B" w14:textId="77777777" w:rsidR="00D51157" w:rsidRDefault="00D51157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A81749B" w14:textId="77777777" w:rsidR="00D51157" w:rsidRDefault="00D51157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3633C59" w14:textId="77777777" w:rsidR="00D51157" w:rsidRDefault="00D51157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10ED43D" w14:textId="77777777" w:rsidR="00D51157" w:rsidRDefault="00D51157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0F0DA97" w14:textId="77777777" w:rsidR="00D51157" w:rsidRDefault="00D51157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2FE8FB3" w14:textId="77777777" w:rsidR="00D51157" w:rsidRDefault="00D51157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ADB8C62" w14:textId="77777777" w:rsidR="00D51157" w:rsidRDefault="00D51157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3A58673" w14:textId="77777777" w:rsidR="00D51157" w:rsidRDefault="00D51157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023A8CC" w14:textId="77777777" w:rsidR="00D51157" w:rsidRDefault="00D51157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30F445E" w14:textId="77777777" w:rsidR="00D51157" w:rsidRDefault="00D51157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BBEB513" w14:textId="77777777" w:rsidR="00D51157" w:rsidRDefault="00D51157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E35638E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D5115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ключение</w:t>
      </w:r>
    </w:p>
    <w:p w14:paraId="71392DA1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9985AAC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4DB4297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0A9666FC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6F99A01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7095E4A3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1713DF8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0633D91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A3DC1C9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5E401B40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5C626148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3022A67" w14:textId="77777777" w:rsidR="00290231" w:rsidRDefault="00290231" w:rsidP="00290231">
      <w:pPr>
        <w:spacing w:before="240" w:after="240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о время выполнения курсового проекта был подробно рассмотрен основной бизнес-процесс предметной области, а именно сбор и обработка данных потенциальных абитуриентов. </w:t>
      </w:r>
    </w:p>
    <w:p w14:paraId="2AF692B4" w14:textId="77777777" w:rsidR="00290231" w:rsidRDefault="00290231" w:rsidP="00290231">
      <w:pPr>
        <w:spacing w:before="240" w:after="240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атривая предметную область, был выделен ряд проблем, который возникал каждый год во время подачи заявлений абитуриентами.</w:t>
      </w:r>
    </w:p>
    <w:p w14:paraId="7562E06D" w14:textId="48009A87" w:rsidR="00290231" w:rsidRDefault="00290231" w:rsidP="00290231">
      <w:pPr>
        <w:spacing w:before="240" w:after="240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 результате выполнения данного курсового проекта были предложены различные решения, которые помогли бы увеличить эффективность сотрудников приемной комиссии путем создания автоматизированной системы, с общей базой данных, для удобно взаимодействия с потенциальными пользователями. В ходе работы так же были выявлены и смоделированы требования к данной системе, составлено техническое задание и предложены эскизы.</w:t>
      </w:r>
    </w:p>
    <w:p w14:paraId="1FD86759" w14:textId="77777777" w:rsidR="00290231" w:rsidRDefault="00290231" w:rsidP="00290231">
      <w:pPr>
        <w:spacing w:before="240" w:after="240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выполнения курсового проекта я научился: </w:t>
      </w:r>
    </w:p>
    <w:p w14:paraId="4C019181" w14:textId="77777777" w:rsidR="00290231" w:rsidRDefault="00290231" w:rsidP="000F490C">
      <w:pPr>
        <w:pStyle w:val="a4"/>
        <w:numPr>
          <w:ilvl w:val="0"/>
          <w:numId w:val="39"/>
        </w:numPr>
        <w:spacing w:before="240" w:after="24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ировать и описывать бизнес-процессы предметной области</w:t>
      </w:r>
    </w:p>
    <w:p w14:paraId="7337E956" w14:textId="77777777" w:rsidR="00290231" w:rsidRDefault="00290231" w:rsidP="000F490C">
      <w:pPr>
        <w:pStyle w:val="a4"/>
        <w:numPr>
          <w:ilvl w:val="0"/>
          <w:numId w:val="39"/>
        </w:numPr>
        <w:spacing w:before="240" w:after="24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следовать детали процессов предметной области</w:t>
      </w:r>
    </w:p>
    <w:p w14:paraId="42FF8286" w14:textId="77777777" w:rsidR="00290231" w:rsidRDefault="00290231" w:rsidP="000F490C">
      <w:pPr>
        <w:pStyle w:val="a4"/>
        <w:numPr>
          <w:ilvl w:val="0"/>
          <w:numId w:val="39"/>
        </w:numPr>
        <w:spacing w:before="240" w:after="24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ологиям сбора требований</w:t>
      </w:r>
    </w:p>
    <w:p w14:paraId="5F3F394D" w14:textId="77777777" w:rsidR="00290231" w:rsidRDefault="00290231" w:rsidP="000F490C">
      <w:pPr>
        <w:pStyle w:val="a4"/>
        <w:numPr>
          <w:ilvl w:val="0"/>
          <w:numId w:val="39"/>
        </w:numPr>
        <w:spacing w:before="240" w:after="24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ологиям спецификаций требований</w:t>
      </w:r>
    </w:p>
    <w:p w14:paraId="17862B06" w14:textId="77777777" w:rsidR="00290231" w:rsidRDefault="00290231" w:rsidP="000F490C">
      <w:pPr>
        <w:pStyle w:val="a4"/>
        <w:numPr>
          <w:ilvl w:val="0"/>
          <w:numId w:val="39"/>
        </w:numPr>
        <w:spacing w:before="240" w:after="24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ндартам разработки документации к АИС</w:t>
      </w:r>
    </w:p>
    <w:p w14:paraId="112D35D0" w14:textId="77777777" w:rsidR="00290231" w:rsidRDefault="00290231" w:rsidP="000F490C">
      <w:pPr>
        <w:pStyle w:val="a4"/>
        <w:numPr>
          <w:ilvl w:val="0"/>
          <w:numId w:val="39"/>
        </w:numPr>
        <w:spacing w:before="240" w:after="24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оить план работ по созданию АИС</w:t>
      </w:r>
    </w:p>
    <w:p w14:paraId="0E761B9F" w14:textId="77777777" w:rsidR="00290231" w:rsidRDefault="00290231" w:rsidP="000F490C">
      <w:pPr>
        <w:pStyle w:val="a4"/>
        <w:numPr>
          <w:ilvl w:val="0"/>
          <w:numId w:val="39"/>
        </w:numPr>
        <w:spacing w:before="240" w:after="24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тегии тестирования с различными подходами и требованиями</w:t>
      </w:r>
    </w:p>
    <w:p w14:paraId="640E58EF" w14:textId="77777777" w:rsidR="00290231" w:rsidRDefault="00290231" w:rsidP="00290231">
      <w:pPr>
        <w:spacing w:before="240" w:after="240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проделанной работы могут быть в дальнейшем использованы для разработки полноценной системы привлечения и информирования потенциальных абитуриентов, которая будет использоваться </w:t>
      </w:r>
      <w:proofErr w:type="gramStart"/>
      <w:r>
        <w:rPr>
          <w:rFonts w:ascii="Times New Roman" w:hAnsi="Times New Roman" w:cs="Times New Roman"/>
          <w:sz w:val="28"/>
          <w:szCs w:val="28"/>
        </w:rPr>
        <w:t>для повышени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тока заинтересованных поступающих в ВУЗ ВПИ и тем самым повышать престиж данного учебного заведения. </w:t>
      </w:r>
    </w:p>
    <w:p w14:paraId="79CD1F42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D350D7A" w14:textId="77777777" w:rsidR="00D51157" w:rsidRDefault="00D51157" w:rsidP="00D51157">
      <w:pPr>
        <w:spacing w:line="360" w:lineRule="auto"/>
        <w:ind w:left="3540"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0752EDBF" w14:textId="77777777" w:rsidR="00D51157" w:rsidRPr="00D51157" w:rsidRDefault="00D51157" w:rsidP="00986888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  <w:sectPr w:rsidR="00D51157" w:rsidRPr="00D51157" w:rsidSect="003E3A74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1377657F" w14:textId="77777777" w:rsidR="005D1B73" w:rsidRPr="005D1B73" w:rsidRDefault="005D1B73" w:rsidP="005D1B73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7D79F3" w14:textId="77777777" w:rsidR="0049090E" w:rsidRDefault="0049090E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6BC3DAF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E975DAF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FF1C6D5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965C56C" w14:textId="77777777" w:rsidR="003A1828" w:rsidRDefault="003A1828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053BDBD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7A2DF17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E55509D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A02A061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1CF8121" w14:textId="77777777" w:rsidR="005D1B73" w:rsidRPr="005D1B73" w:rsidRDefault="004840BB" w:rsidP="004840BB">
      <w:pPr>
        <w:spacing w:line="360" w:lineRule="auto"/>
        <w:ind w:left="2124" w:firstLine="708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Библиографический список</w:t>
      </w:r>
    </w:p>
    <w:p w14:paraId="5099AB4D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24D7A6C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15E45B8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8A57E6E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FF032F3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CDF912F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7D18A1E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CAC9D21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514DAF9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C215028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50CF63C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D4F1E41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F48A83C" w14:textId="77777777" w:rsidR="004840BB" w:rsidRPr="004840BB" w:rsidRDefault="004840BB" w:rsidP="000F490C">
      <w:pPr>
        <w:pStyle w:val="a4"/>
        <w:numPr>
          <w:ilvl w:val="0"/>
          <w:numId w:val="12"/>
        </w:num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40BB">
        <w:rPr>
          <w:rFonts w:ascii="Times New Roman" w:hAnsi="Times New Roman" w:cs="Times New Roman"/>
          <w:sz w:val="28"/>
          <w:szCs w:val="28"/>
        </w:rPr>
        <w:lastRenderedPageBreak/>
        <w:t>РД 10-107-96 Типовая инструкция для стропальщиков по безопасному производству работ грузоподъемными машинами.</w:t>
      </w:r>
    </w:p>
    <w:p w14:paraId="016AF31F" w14:textId="77777777" w:rsidR="004840BB" w:rsidRPr="004840BB" w:rsidRDefault="004840BB" w:rsidP="000F490C">
      <w:pPr>
        <w:pStyle w:val="a4"/>
        <w:numPr>
          <w:ilvl w:val="0"/>
          <w:numId w:val="12"/>
        </w:num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40BB">
        <w:rPr>
          <w:rFonts w:ascii="Times New Roman" w:hAnsi="Times New Roman" w:cs="Times New Roman"/>
          <w:sz w:val="28"/>
          <w:szCs w:val="28"/>
        </w:rPr>
        <w:t>ГОСТ 34.602-89 Техническое задание на создание автоматизированной системы;</w:t>
      </w:r>
    </w:p>
    <w:p w14:paraId="7EFDA042" w14:textId="77777777" w:rsidR="004840BB" w:rsidRPr="004840BB" w:rsidRDefault="004840BB" w:rsidP="000F490C">
      <w:pPr>
        <w:pStyle w:val="a4"/>
        <w:numPr>
          <w:ilvl w:val="0"/>
          <w:numId w:val="12"/>
        </w:num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40BB">
        <w:rPr>
          <w:rFonts w:ascii="Times New Roman" w:hAnsi="Times New Roman" w:cs="Times New Roman"/>
          <w:sz w:val="28"/>
          <w:szCs w:val="28"/>
        </w:rPr>
        <w:t>ГОСТ 24.601-86 Автоматизированные системы. Стадии создания.</w:t>
      </w:r>
    </w:p>
    <w:p w14:paraId="62FA066D" w14:textId="77777777" w:rsidR="004840BB" w:rsidRPr="004840BB" w:rsidRDefault="004840BB" w:rsidP="000F490C">
      <w:pPr>
        <w:pStyle w:val="a4"/>
        <w:numPr>
          <w:ilvl w:val="0"/>
          <w:numId w:val="12"/>
        </w:num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40BB">
        <w:rPr>
          <w:rFonts w:ascii="Times New Roman" w:hAnsi="Times New Roman" w:cs="Times New Roman"/>
          <w:sz w:val="28"/>
          <w:szCs w:val="28"/>
        </w:rPr>
        <w:t>ГОСТ Р ИСО/МЭК 9126-93. Информационная технология. Оценка программной продукции. Характеристики качества и руководства по их применению;</w:t>
      </w:r>
    </w:p>
    <w:p w14:paraId="2CD5721E" w14:textId="77777777" w:rsidR="004840BB" w:rsidRPr="004840BB" w:rsidRDefault="004840BB" w:rsidP="000F490C">
      <w:pPr>
        <w:pStyle w:val="a4"/>
        <w:numPr>
          <w:ilvl w:val="0"/>
          <w:numId w:val="12"/>
        </w:num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40BB">
        <w:rPr>
          <w:rFonts w:ascii="Times New Roman" w:hAnsi="Times New Roman" w:cs="Times New Roman"/>
          <w:sz w:val="28"/>
          <w:szCs w:val="28"/>
        </w:rPr>
        <w:t xml:space="preserve">ГОСТ 24.601 Исследование и обоснование создания АС </w:t>
      </w:r>
    </w:p>
    <w:p w14:paraId="59D0C3A2" w14:textId="77777777" w:rsidR="004840BB" w:rsidRPr="004840BB" w:rsidRDefault="004840BB" w:rsidP="000F490C">
      <w:pPr>
        <w:pStyle w:val="a4"/>
        <w:numPr>
          <w:ilvl w:val="0"/>
          <w:numId w:val="12"/>
        </w:num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40BB">
        <w:rPr>
          <w:rFonts w:ascii="Times New Roman" w:hAnsi="Times New Roman" w:cs="Times New Roman"/>
          <w:bCs/>
          <w:sz w:val="28"/>
          <w:szCs w:val="28"/>
        </w:rPr>
        <w:t>Катков Д.С.</w:t>
      </w:r>
      <w:r w:rsidRPr="004840BB">
        <w:rPr>
          <w:rFonts w:ascii="Times New Roman" w:hAnsi="Times New Roman" w:cs="Times New Roman"/>
          <w:sz w:val="28"/>
          <w:szCs w:val="28"/>
        </w:rPr>
        <w:t xml:space="preserve"> Исследование и анализ применения принципов геймификации в обучающих программных системах [Электронный ресурс] / Д.С. Катков, О.Ф. Абрамова, А.А. </w:t>
      </w:r>
      <w:proofErr w:type="spellStart"/>
      <w:r w:rsidRPr="004840BB">
        <w:rPr>
          <w:rFonts w:ascii="Times New Roman" w:hAnsi="Times New Roman" w:cs="Times New Roman"/>
          <w:sz w:val="28"/>
          <w:szCs w:val="28"/>
        </w:rPr>
        <w:t>Рыбанов</w:t>
      </w:r>
      <w:proofErr w:type="spellEnd"/>
      <w:r w:rsidRPr="004840BB">
        <w:rPr>
          <w:rFonts w:ascii="Times New Roman" w:hAnsi="Times New Roman" w:cs="Times New Roman"/>
          <w:sz w:val="28"/>
          <w:szCs w:val="28"/>
        </w:rPr>
        <w:t xml:space="preserve"> // </w:t>
      </w:r>
      <w:proofErr w:type="gramStart"/>
      <w:r w:rsidRPr="004840BB">
        <w:rPr>
          <w:rFonts w:ascii="Times New Roman" w:hAnsi="Times New Roman" w:cs="Times New Roman"/>
          <w:sz w:val="28"/>
          <w:szCs w:val="28"/>
        </w:rPr>
        <w:t>Постулат :</w:t>
      </w:r>
      <w:proofErr w:type="gramEnd"/>
      <w:r w:rsidRPr="004840BB">
        <w:rPr>
          <w:rFonts w:ascii="Times New Roman" w:hAnsi="Times New Roman" w:cs="Times New Roman"/>
          <w:sz w:val="28"/>
          <w:szCs w:val="28"/>
        </w:rPr>
        <w:t xml:space="preserve"> электронный научный журнал. - 2019. - № 3. – 5 с. – Режим </w:t>
      </w:r>
      <w:proofErr w:type="gramStart"/>
      <w:r w:rsidRPr="004840BB">
        <w:rPr>
          <w:rFonts w:ascii="Times New Roman" w:hAnsi="Times New Roman" w:cs="Times New Roman"/>
          <w:sz w:val="28"/>
          <w:szCs w:val="28"/>
        </w:rPr>
        <w:t>доступа :</w:t>
      </w:r>
      <w:proofErr w:type="gramEnd"/>
      <w:r w:rsidRPr="004840BB">
        <w:rPr>
          <w:rFonts w:ascii="Times New Roman" w:hAnsi="Times New Roman" w:cs="Times New Roman"/>
          <w:sz w:val="28"/>
          <w:szCs w:val="28"/>
        </w:rPr>
        <w:t xml:space="preserve"> http://e-postulat.ru/index.php/Postulat/article/view/2518.</w:t>
      </w:r>
    </w:p>
    <w:p w14:paraId="38EE06C0" w14:textId="77777777" w:rsidR="004840BB" w:rsidRPr="004840BB" w:rsidRDefault="004840BB" w:rsidP="000F490C">
      <w:pPr>
        <w:pStyle w:val="a4"/>
        <w:numPr>
          <w:ilvl w:val="0"/>
          <w:numId w:val="12"/>
        </w:num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40BB">
        <w:rPr>
          <w:rFonts w:ascii="Times New Roman" w:hAnsi="Times New Roman" w:cs="Times New Roman"/>
          <w:sz w:val="28"/>
          <w:szCs w:val="28"/>
        </w:rPr>
        <w:t xml:space="preserve">Абрамова О. Ф. Формирование инженерного мышления в процессе организации профессиональной ориентации у школьников [Электронный ресурс] / И.В. Ребро, Д.А. Мустафина, Г.А. </w:t>
      </w:r>
      <w:proofErr w:type="spellStart"/>
      <w:r w:rsidRPr="004840BB">
        <w:rPr>
          <w:rFonts w:ascii="Times New Roman" w:hAnsi="Times New Roman" w:cs="Times New Roman"/>
          <w:sz w:val="28"/>
          <w:szCs w:val="28"/>
        </w:rPr>
        <w:t>Рахманкулова</w:t>
      </w:r>
      <w:proofErr w:type="spellEnd"/>
      <w:r w:rsidRPr="004840BB">
        <w:rPr>
          <w:rFonts w:ascii="Times New Roman" w:hAnsi="Times New Roman" w:cs="Times New Roman"/>
          <w:sz w:val="28"/>
          <w:szCs w:val="28"/>
        </w:rPr>
        <w:t xml:space="preserve">, О.Ф. Абрамова, Е.А. </w:t>
      </w:r>
      <w:proofErr w:type="spellStart"/>
      <w:r w:rsidRPr="004840BB">
        <w:rPr>
          <w:rFonts w:ascii="Times New Roman" w:hAnsi="Times New Roman" w:cs="Times New Roman"/>
          <w:sz w:val="28"/>
          <w:szCs w:val="28"/>
        </w:rPr>
        <w:t>Перевалова</w:t>
      </w:r>
      <w:proofErr w:type="spellEnd"/>
      <w:r w:rsidRPr="004840BB">
        <w:rPr>
          <w:rFonts w:ascii="Times New Roman" w:hAnsi="Times New Roman" w:cs="Times New Roman"/>
          <w:sz w:val="28"/>
          <w:szCs w:val="28"/>
        </w:rPr>
        <w:t xml:space="preserve">, Т.А. Матвеева, Н.А. Соколова // Современные проблемы науки и </w:t>
      </w:r>
      <w:proofErr w:type="gramStart"/>
      <w:r w:rsidRPr="004840BB">
        <w:rPr>
          <w:rFonts w:ascii="Times New Roman" w:hAnsi="Times New Roman" w:cs="Times New Roman"/>
          <w:sz w:val="28"/>
          <w:szCs w:val="28"/>
        </w:rPr>
        <w:t>образования :</w:t>
      </w:r>
      <w:proofErr w:type="gramEnd"/>
      <w:r w:rsidRPr="004840BB">
        <w:rPr>
          <w:rFonts w:ascii="Times New Roman" w:hAnsi="Times New Roman" w:cs="Times New Roman"/>
          <w:sz w:val="28"/>
          <w:szCs w:val="28"/>
        </w:rPr>
        <w:t xml:space="preserve"> электрон. науч. журнал. - 2019. - № 3. – Режим </w:t>
      </w:r>
      <w:proofErr w:type="gramStart"/>
      <w:r w:rsidRPr="004840BB">
        <w:rPr>
          <w:rFonts w:ascii="Times New Roman" w:hAnsi="Times New Roman" w:cs="Times New Roman"/>
          <w:sz w:val="28"/>
          <w:szCs w:val="28"/>
        </w:rPr>
        <w:t>доступа :</w:t>
      </w:r>
      <w:proofErr w:type="gramEnd"/>
      <w:r w:rsidRPr="004840BB">
        <w:rPr>
          <w:rFonts w:ascii="Times New Roman" w:hAnsi="Times New Roman" w:cs="Times New Roman"/>
          <w:sz w:val="28"/>
          <w:szCs w:val="28"/>
        </w:rPr>
        <w:t xml:space="preserve"> https://www.science-education.ru/ru/article/view?id=28830.</w:t>
      </w:r>
    </w:p>
    <w:p w14:paraId="1E85D8FB" w14:textId="77777777" w:rsidR="004840BB" w:rsidRPr="004840BB" w:rsidRDefault="004840BB" w:rsidP="000F490C">
      <w:pPr>
        <w:pStyle w:val="a4"/>
        <w:numPr>
          <w:ilvl w:val="0"/>
          <w:numId w:val="12"/>
        </w:num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40BB">
        <w:rPr>
          <w:rFonts w:ascii="Times New Roman" w:hAnsi="Times New Roman" w:cs="Times New Roman"/>
          <w:sz w:val="28"/>
          <w:szCs w:val="28"/>
        </w:rPr>
        <w:t xml:space="preserve"> </w:t>
      </w:r>
      <w:r w:rsidRPr="004840BB">
        <w:rPr>
          <w:rFonts w:ascii="Times New Roman" w:hAnsi="Times New Roman" w:cs="Times New Roman"/>
          <w:bCs/>
          <w:sz w:val="28"/>
          <w:szCs w:val="28"/>
        </w:rPr>
        <w:t>Абрамова О.Ф.</w:t>
      </w:r>
      <w:r w:rsidRPr="004840BB">
        <w:rPr>
          <w:rFonts w:ascii="Times New Roman" w:hAnsi="Times New Roman" w:cs="Times New Roman"/>
          <w:sz w:val="28"/>
          <w:szCs w:val="28"/>
        </w:rPr>
        <w:t xml:space="preserve"> Создание реалистичных моделей в высоконагруженных проектах [Электронный ресурс] / О.Ф. Абрамова, А.В. </w:t>
      </w:r>
      <w:proofErr w:type="spellStart"/>
      <w:r w:rsidRPr="004840BB">
        <w:rPr>
          <w:rFonts w:ascii="Times New Roman" w:hAnsi="Times New Roman" w:cs="Times New Roman"/>
          <w:sz w:val="28"/>
          <w:szCs w:val="28"/>
        </w:rPr>
        <w:t>Книжко</w:t>
      </w:r>
      <w:proofErr w:type="spellEnd"/>
      <w:r w:rsidRPr="004840BB">
        <w:rPr>
          <w:rFonts w:ascii="Times New Roman" w:hAnsi="Times New Roman" w:cs="Times New Roman"/>
          <w:sz w:val="28"/>
          <w:szCs w:val="28"/>
        </w:rPr>
        <w:t xml:space="preserve"> // </w:t>
      </w:r>
      <w:proofErr w:type="spellStart"/>
      <w:proofErr w:type="gramStart"/>
      <w:r w:rsidRPr="004840BB">
        <w:rPr>
          <w:rFonts w:ascii="Times New Roman" w:hAnsi="Times New Roman" w:cs="Times New Roman"/>
          <w:sz w:val="28"/>
          <w:szCs w:val="28"/>
        </w:rPr>
        <w:t>NovaInfo.Ru</w:t>
      </w:r>
      <w:proofErr w:type="spellEnd"/>
      <w:r w:rsidRPr="004840BB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840BB">
        <w:rPr>
          <w:rFonts w:ascii="Times New Roman" w:hAnsi="Times New Roman" w:cs="Times New Roman"/>
          <w:sz w:val="28"/>
          <w:szCs w:val="28"/>
        </w:rPr>
        <w:t xml:space="preserve"> электрон. журнал. - 2016. - № 44, ч. 3. - C. 34-41. – Режим </w:t>
      </w:r>
      <w:proofErr w:type="gramStart"/>
      <w:r w:rsidRPr="004840BB">
        <w:rPr>
          <w:rFonts w:ascii="Times New Roman" w:hAnsi="Times New Roman" w:cs="Times New Roman"/>
          <w:sz w:val="28"/>
          <w:szCs w:val="28"/>
        </w:rPr>
        <w:t>доступа :</w:t>
      </w:r>
      <w:proofErr w:type="gramEnd"/>
      <w:r w:rsidRPr="004840BB">
        <w:rPr>
          <w:rFonts w:ascii="Times New Roman" w:hAnsi="Times New Roman" w:cs="Times New Roman"/>
          <w:sz w:val="28"/>
          <w:szCs w:val="28"/>
        </w:rPr>
        <w:t xml:space="preserve"> http://novainfo.ru/article/5573.</w:t>
      </w:r>
    </w:p>
    <w:p w14:paraId="0FE1D7DF" w14:textId="77777777" w:rsidR="004840BB" w:rsidRPr="004840BB" w:rsidRDefault="004840BB" w:rsidP="000F490C">
      <w:pPr>
        <w:pStyle w:val="a4"/>
        <w:numPr>
          <w:ilvl w:val="0"/>
          <w:numId w:val="12"/>
        </w:num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840BB">
        <w:rPr>
          <w:rFonts w:ascii="Times New Roman" w:hAnsi="Times New Roman" w:cs="Times New Roman"/>
          <w:bCs/>
          <w:sz w:val="28"/>
          <w:szCs w:val="28"/>
        </w:rPr>
        <w:t>Фофилов</w:t>
      </w:r>
      <w:proofErr w:type="spellEnd"/>
      <w:r w:rsidRPr="004840BB">
        <w:rPr>
          <w:rFonts w:ascii="Times New Roman" w:hAnsi="Times New Roman" w:cs="Times New Roman"/>
          <w:bCs/>
          <w:sz w:val="28"/>
          <w:szCs w:val="28"/>
        </w:rPr>
        <w:t xml:space="preserve"> Н.А.</w:t>
      </w:r>
      <w:r w:rsidRPr="004840BB">
        <w:rPr>
          <w:rFonts w:ascii="Times New Roman" w:hAnsi="Times New Roman" w:cs="Times New Roman"/>
          <w:sz w:val="28"/>
          <w:szCs w:val="28"/>
        </w:rPr>
        <w:t xml:space="preserve"> Исследование и анализ внутренних коммуникаций в организации [Электронный ресурс] / Н.А. </w:t>
      </w:r>
      <w:proofErr w:type="spellStart"/>
      <w:r w:rsidRPr="004840BB">
        <w:rPr>
          <w:rFonts w:ascii="Times New Roman" w:hAnsi="Times New Roman" w:cs="Times New Roman"/>
          <w:sz w:val="28"/>
          <w:szCs w:val="28"/>
        </w:rPr>
        <w:t>Фофилов</w:t>
      </w:r>
      <w:proofErr w:type="spellEnd"/>
      <w:r w:rsidRPr="004840BB">
        <w:rPr>
          <w:rFonts w:ascii="Times New Roman" w:hAnsi="Times New Roman" w:cs="Times New Roman"/>
          <w:sz w:val="28"/>
          <w:szCs w:val="28"/>
        </w:rPr>
        <w:t xml:space="preserve">, О.Ф. Абрамова // Академия педагогических идей «Новация». Сер. Студенческий научный </w:t>
      </w:r>
      <w:proofErr w:type="gramStart"/>
      <w:r w:rsidRPr="004840BB">
        <w:rPr>
          <w:rFonts w:ascii="Times New Roman" w:hAnsi="Times New Roman" w:cs="Times New Roman"/>
          <w:sz w:val="28"/>
          <w:szCs w:val="28"/>
        </w:rPr>
        <w:t>вестник :</w:t>
      </w:r>
      <w:proofErr w:type="gramEnd"/>
      <w:r w:rsidRPr="004840BB">
        <w:rPr>
          <w:rFonts w:ascii="Times New Roman" w:hAnsi="Times New Roman" w:cs="Times New Roman"/>
          <w:sz w:val="28"/>
          <w:szCs w:val="28"/>
        </w:rPr>
        <w:t xml:space="preserve"> сетевой журнал. - 2018. - № 6. – АРТ 320-эл. – 10 с. – Режим </w:t>
      </w:r>
      <w:proofErr w:type="gramStart"/>
      <w:r w:rsidRPr="004840BB">
        <w:rPr>
          <w:rFonts w:ascii="Times New Roman" w:hAnsi="Times New Roman" w:cs="Times New Roman"/>
          <w:sz w:val="28"/>
          <w:szCs w:val="28"/>
        </w:rPr>
        <w:t>доступа :</w:t>
      </w:r>
      <w:proofErr w:type="gramEnd"/>
      <w:r w:rsidRPr="004840BB">
        <w:rPr>
          <w:rFonts w:ascii="Times New Roman" w:hAnsi="Times New Roman" w:cs="Times New Roman"/>
          <w:sz w:val="28"/>
          <w:szCs w:val="28"/>
        </w:rPr>
        <w:t xml:space="preserve"> http://akademnova.ru/page/875550.</w:t>
      </w:r>
    </w:p>
    <w:p w14:paraId="742CD65E" w14:textId="77777777" w:rsidR="004840BB" w:rsidRPr="004840BB" w:rsidRDefault="004840BB" w:rsidP="000F490C">
      <w:pPr>
        <w:pStyle w:val="a4"/>
        <w:numPr>
          <w:ilvl w:val="0"/>
          <w:numId w:val="12"/>
        </w:num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40BB">
        <w:rPr>
          <w:rFonts w:ascii="Times New Roman" w:hAnsi="Times New Roman" w:cs="Times New Roman"/>
          <w:sz w:val="28"/>
          <w:szCs w:val="28"/>
        </w:rPr>
        <w:t xml:space="preserve">Третьяков, И.С. Сравнительный обзор современных графических интерфейсов [Электронный ресурс] / И.С. Третьяков, О.Ф. Абрамова // Студенческий научный форум </w:t>
      </w:r>
      <w:proofErr w:type="gramStart"/>
      <w:r w:rsidRPr="004840BB">
        <w:rPr>
          <w:rFonts w:ascii="Times New Roman" w:hAnsi="Times New Roman" w:cs="Times New Roman"/>
          <w:sz w:val="28"/>
          <w:szCs w:val="28"/>
        </w:rPr>
        <w:t>2014 :</w:t>
      </w:r>
      <w:proofErr w:type="gramEnd"/>
      <w:r w:rsidRPr="004840B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840BB">
        <w:rPr>
          <w:rFonts w:ascii="Times New Roman" w:hAnsi="Times New Roman" w:cs="Times New Roman"/>
          <w:sz w:val="28"/>
          <w:szCs w:val="28"/>
        </w:rPr>
        <w:t>докл</w:t>
      </w:r>
      <w:proofErr w:type="spellEnd"/>
      <w:r w:rsidRPr="004840BB">
        <w:rPr>
          <w:rFonts w:ascii="Times New Roman" w:hAnsi="Times New Roman" w:cs="Times New Roman"/>
          <w:sz w:val="28"/>
          <w:szCs w:val="28"/>
        </w:rPr>
        <w:t xml:space="preserve">. VI </w:t>
      </w:r>
      <w:proofErr w:type="spellStart"/>
      <w:r w:rsidRPr="004840BB">
        <w:rPr>
          <w:rFonts w:ascii="Times New Roman" w:hAnsi="Times New Roman" w:cs="Times New Roman"/>
          <w:sz w:val="28"/>
          <w:szCs w:val="28"/>
        </w:rPr>
        <w:t>междунар</w:t>
      </w:r>
      <w:proofErr w:type="spellEnd"/>
      <w:r w:rsidRPr="004840BB">
        <w:rPr>
          <w:rFonts w:ascii="Times New Roman" w:hAnsi="Times New Roman" w:cs="Times New Roman"/>
          <w:sz w:val="28"/>
          <w:szCs w:val="28"/>
        </w:rPr>
        <w:t xml:space="preserve">. студ. электрон. науч. </w:t>
      </w:r>
      <w:proofErr w:type="spellStart"/>
      <w:r w:rsidRPr="004840BB">
        <w:rPr>
          <w:rFonts w:ascii="Times New Roman" w:hAnsi="Times New Roman" w:cs="Times New Roman"/>
          <w:sz w:val="28"/>
          <w:szCs w:val="28"/>
        </w:rPr>
        <w:t>конф</w:t>
      </w:r>
      <w:proofErr w:type="spellEnd"/>
      <w:r w:rsidRPr="004840BB">
        <w:rPr>
          <w:rFonts w:ascii="Times New Roman" w:hAnsi="Times New Roman" w:cs="Times New Roman"/>
          <w:sz w:val="28"/>
          <w:szCs w:val="28"/>
        </w:rPr>
        <w:t xml:space="preserve">., 15 февр. – 31 марта 2014 г. </w:t>
      </w:r>
      <w:proofErr w:type="spellStart"/>
      <w:r w:rsidRPr="004840BB">
        <w:rPr>
          <w:rFonts w:ascii="Times New Roman" w:hAnsi="Times New Roman" w:cs="Times New Roman"/>
          <w:sz w:val="28"/>
          <w:szCs w:val="28"/>
        </w:rPr>
        <w:t>Направл</w:t>
      </w:r>
      <w:proofErr w:type="spellEnd"/>
      <w:r w:rsidRPr="004840BB">
        <w:rPr>
          <w:rFonts w:ascii="Times New Roman" w:hAnsi="Times New Roman" w:cs="Times New Roman"/>
          <w:sz w:val="28"/>
          <w:szCs w:val="28"/>
        </w:rPr>
        <w:t xml:space="preserve">.: Технические науки / РАЕ. - М., 2014. - C. 1-4. – Режим </w:t>
      </w:r>
      <w:proofErr w:type="gramStart"/>
      <w:r w:rsidRPr="004840BB">
        <w:rPr>
          <w:rFonts w:ascii="Times New Roman" w:hAnsi="Times New Roman" w:cs="Times New Roman"/>
          <w:sz w:val="28"/>
          <w:szCs w:val="28"/>
        </w:rPr>
        <w:t>доступа :</w:t>
      </w:r>
      <w:proofErr w:type="gramEnd"/>
      <w:r w:rsidRPr="004840BB">
        <w:rPr>
          <w:rFonts w:ascii="Times New Roman" w:hAnsi="Times New Roman" w:cs="Times New Roman"/>
          <w:sz w:val="28"/>
          <w:szCs w:val="28"/>
        </w:rPr>
        <w:t xml:space="preserve"> </w:t>
      </w:r>
      <w:hyperlink r:id="rId63" w:history="1">
        <w:r w:rsidRPr="004840BB">
          <w:rPr>
            <w:rFonts w:ascii="Times New Roman" w:hAnsi="Times New Roman" w:cs="Times New Roman"/>
            <w:sz w:val="28"/>
            <w:szCs w:val="28"/>
          </w:rPr>
          <w:t>http://www.scienceforum.ru/2014/pdf/6390.pdf</w:t>
        </w:r>
      </w:hyperlink>
      <w:r w:rsidRPr="004840BB">
        <w:rPr>
          <w:rFonts w:ascii="Times New Roman" w:hAnsi="Times New Roman" w:cs="Times New Roman"/>
          <w:sz w:val="28"/>
          <w:szCs w:val="28"/>
        </w:rPr>
        <w:t>.</w:t>
      </w:r>
    </w:p>
    <w:p w14:paraId="7728C80F" w14:textId="77777777" w:rsidR="005D1B73" w:rsidRPr="004840BB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28FE7A6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5B6C36B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F7399F1" w14:textId="77777777" w:rsidR="003A1828" w:rsidRDefault="003A1828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sectPr w:rsidR="003A1828" w:rsidSect="003E3A74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30E583A0" w14:textId="77777777" w:rsidR="005D1B73" w:rsidRDefault="005D1B73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FF75921" w14:textId="77777777" w:rsidR="003A1828" w:rsidRDefault="003A1828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F23362E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4E271D5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E35BA3D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6E36A966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20D95FB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E3F95A1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85BF3FE" w14:textId="77777777" w:rsidR="005D1B73" w:rsidRDefault="005D1B73" w:rsidP="003A1828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AAC1B15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797DD3B" w14:textId="77777777" w:rsidR="005D1B73" w:rsidRDefault="005D1B73" w:rsidP="005D1B73">
      <w:pPr>
        <w:spacing w:line="36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 w:rsidRPr="005D1B7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  <w:t>Глоссарий</w:t>
      </w:r>
    </w:p>
    <w:p w14:paraId="280EE9CA" w14:textId="77777777" w:rsidR="005D1B73" w:rsidRPr="006F3B56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F2BBD8D" w14:textId="77777777" w:rsidR="005D1B73" w:rsidRPr="006F3B56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C13BBE4" w14:textId="77777777" w:rsidR="005D1B73" w:rsidRPr="006F3B56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C1BE25D" w14:textId="77777777" w:rsidR="005D1B73" w:rsidRPr="006F3B56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4C7B6AB" w14:textId="77777777" w:rsidR="005D1B73" w:rsidRPr="006F3B56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CB79065" w14:textId="77777777" w:rsidR="005D1B73" w:rsidRPr="006F3B56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92B371A" w14:textId="77777777" w:rsidR="005D1B73" w:rsidRPr="006F3B56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9EDB411" w14:textId="77777777" w:rsidR="005D1B73" w:rsidRPr="006F3B56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4F21BEED" w14:textId="77777777" w:rsidR="005D1B73" w:rsidRPr="006F3B56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5CA66044" w14:textId="77777777" w:rsidR="005D1B73" w:rsidRPr="006F3B56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75C7E631" w14:textId="77777777" w:rsidR="005D1B73" w:rsidRPr="006F3B56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10D6EFAC" w14:textId="77777777" w:rsidR="005D1B73" w:rsidRPr="006F3B56" w:rsidRDefault="005D1B73" w:rsidP="005D1B73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4F18A1A" w14:textId="1688DD2C" w:rsidR="00290231" w:rsidRDefault="00290231" w:rsidP="00290231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lastRenderedPageBreak/>
        <w:t>UX</w:t>
      </w:r>
      <w:r w:rsidRPr="0029023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–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User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Experience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(дословно: «опыт пользователя»).</w:t>
      </w:r>
    </w:p>
    <w:p w14:paraId="1B99961C" w14:textId="00BFCAC1" w:rsidR="00290231" w:rsidRPr="007B3C0C" w:rsidRDefault="00290231" w:rsidP="00290231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UI</w:t>
      </w:r>
      <w:r w:rsidRPr="0029023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User</w:t>
      </w:r>
      <w:r w:rsidRPr="0029023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Interface</w:t>
      </w:r>
      <w:r w:rsidRPr="0029023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интерфейс</w:t>
      </w:r>
      <w:r w:rsidRPr="0029023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предназначенный для пользователя</w:t>
      </w:r>
    </w:p>
    <w:p w14:paraId="614BC256" w14:textId="30A7F6D8" w:rsidR="00290231" w:rsidRDefault="00290231" w:rsidP="00290231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iOS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– операционная система для смартфонов, планшетов</w:t>
      </w:r>
      <w:r w:rsidRPr="00290231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созданная компанией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Apple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.</w:t>
      </w:r>
    </w:p>
    <w:p w14:paraId="326B549B" w14:textId="77777777" w:rsidR="00290231" w:rsidRDefault="00290231" w:rsidP="00290231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Приёмная комиссия – собрание представителей высшего образовательного учреждения во главе с председателем приёмной комиссии, занимающееся регулировкой процесса перехода учащихся к высшей ступени образования.</w:t>
      </w:r>
    </w:p>
    <w:p w14:paraId="4DB74648" w14:textId="2124C3DB" w:rsidR="00290231" w:rsidRDefault="00290231" w:rsidP="00290231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Alert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– всплывающие сообщения.</w:t>
      </w:r>
    </w:p>
    <w:p w14:paraId="0B1026E7" w14:textId="77777777" w:rsidR="00290231" w:rsidRDefault="00290231" w:rsidP="00290231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5B1313B" w14:textId="77777777" w:rsidR="00290231" w:rsidRDefault="00290231" w:rsidP="00290231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BAA2245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08F17D92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336B0EF9" w14:textId="77777777" w:rsid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p w14:paraId="2D2A447E" w14:textId="77777777" w:rsidR="005D1B73" w:rsidRPr="005D1B73" w:rsidRDefault="005D1B73" w:rsidP="005D1B73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shd w:val="clear" w:color="auto" w:fill="FFFFFF"/>
          <w:lang w:eastAsia="ru-RU"/>
        </w:rPr>
      </w:pPr>
    </w:p>
    <w:sectPr w:rsidR="005D1B73" w:rsidRPr="005D1B73" w:rsidSect="003E3A74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7B3BA4F" w14:textId="77777777" w:rsidR="00174569" w:rsidRDefault="00174569" w:rsidP="005D1B73">
      <w:pPr>
        <w:spacing w:after="0" w:line="240" w:lineRule="auto"/>
      </w:pPr>
      <w:r>
        <w:separator/>
      </w:r>
    </w:p>
  </w:endnote>
  <w:endnote w:type="continuationSeparator" w:id="0">
    <w:p w14:paraId="616BC580" w14:textId="77777777" w:rsidR="00174569" w:rsidRDefault="00174569" w:rsidP="005D1B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OST type B">
    <w:altName w:val="Microsoft YaHei"/>
    <w:charset w:val="CC"/>
    <w:family w:val="swiss"/>
    <w:pitch w:val="variable"/>
    <w:sig w:usb0="00000001" w:usb1="00000000" w:usb2="00000000" w:usb3="00000000" w:csb0="00000005" w:csb1="00000000"/>
  </w:font>
  <w:font w:name="Roboto">
    <w:altName w:val="Arial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6546DE" w14:textId="77777777" w:rsidR="007B3C0C" w:rsidRDefault="007B3C0C">
    <w:pPr>
      <w:pStyle w:val="ad"/>
    </w:pPr>
  </w:p>
  <w:p w14:paraId="7C5C9325" w14:textId="77777777" w:rsidR="007B3C0C" w:rsidRDefault="007B3C0C">
    <w:pPr>
      <w:pStyle w:val="ad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8240" behindDoc="0" locked="1" layoutInCell="1" allowOverlap="1" wp14:anchorId="137C4A7B" wp14:editId="22420476">
              <wp:simplePos x="0" y="0"/>
              <wp:positionH relativeFrom="page">
                <wp:posOffset>765810</wp:posOffset>
              </wp:positionH>
              <wp:positionV relativeFrom="page">
                <wp:posOffset>199390</wp:posOffset>
              </wp:positionV>
              <wp:extent cx="6588760" cy="10210800"/>
              <wp:effectExtent l="13335" t="18415" r="17780" b="19685"/>
              <wp:wrapNone/>
              <wp:docPr id="72" name="Группа 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10800"/>
                        <a:chOff x="0" y="0"/>
                        <a:chExt cx="20000" cy="20000"/>
                      </a:xfrm>
                    </wpg:grpSpPr>
                    <wps:wsp>
                      <wps:cNvPr id="73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74" name="Line 3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75" name="Line 4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76" name="Line 5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77" name="Line 6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78" name="Line 7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79" name="Line 8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80" name="Line 9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81" name="Line 1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82" name="Line 1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83" name="Line 12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84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BB39935" w14:textId="77777777" w:rsidR="007B3C0C" w:rsidRPr="00DD1106" w:rsidRDefault="007B3C0C" w:rsidP="005D1B73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proofErr w:type="spellStart"/>
                            <w:r w:rsidRPr="00DD1106">
                              <w:rPr>
                                <w:rFonts w:ascii="GOST type B" w:hAnsi="GOST type B"/>
                                <w:sz w:val="18"/>
                              </w:rPr>
                              <w:t>Изм</w:t>
                            </w:r>
                            <w:proofErr w:type="spellEnd"/>
                            <w:r w:rsidRPr="00DD1106">
                              <w:rPr>
                                <w:rFonts w:ascii="GOST type B" w:hAnsi="GOST type B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5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DFEF6A9" w14:textId="77777777" w:rsidR="007B3C0C" w:rsidRPr="00DD1106" w:rsidRDefault="007B3C0C" w:rsidP="005D1B73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r w:rsidRPr="00DD1106">
                              <w:rPr>
                                <w:rFonts w:ascii="GOST type B" w:hAnsi="GOST type B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6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8A84980" w14:textId="77777777" w:rsidR="007B3C0C" w:rsidRPr="00DD1106" w:rsidRDefault="007B3C0C" w:rsidP="005D1B73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r w:rsidRPr="00DD1106">
                              <w:rPr>
                                <w:rFonts w:ascii="GOST type B" w:hAnsi="GOST type B"/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 w:rsidRPr="00DD1106">
                              <w:rPr>
                                <w:rFonts w:ascii="GOST type B" w:hAnsi="GOST type B"/>
                                <w:sz w:val="18"/>
                              </w:rPr>
                              <w:t>докум</w:t>
                            </w:r>
                            <w:proofErr w:type="spellEnd"/>
                            <w:r w:rsidRPr="00DD1106">
                              <w:rPr>
                                <w:rFonts w:ascii="GOST type B" w:hAnsi="GOST type B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7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AF291BE" w14:textId="77777777" w:rsidR="007B3C0C" w:rsidRPr="00DD1106" w:rsidRDefault="007B3C0C" w:rsidP="005D1B73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proofErr w:type="spellStart"/>
                            <w:r w:rsidRPr="00DD1106">
                              <w:rPr>
                                <w:rFonts w:ascii="GOST type B" w:hAnsi="GOST type B"/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8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F637C62" w14:textId="77777777" w:rsidR="007B3C0C" w:rsidRPr="00DD1106" w:rsidRDefault="007B3C0C" w:rsidP="005D1B73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r w:rsidRPr="00DD1106">
                              <w:rPr>
                                <w:rFonts w:ascii="GOST type B" w:hAnsi="GOST type B"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9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73F34A8" w14:textId="77777777" w:rsidR="007B3C0C" w:rsidRPr="00DD1106" w:rsidRDefault="007B3C0C" w:rsidP="005D1B73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r w:rsidRPr="00DD1106">
                              <w:rPr>
                                <w:rFonts w:ascii="GOST type B" w:hAnsi="GOST type B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0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9721370" w14:textId="77777777" w:rsidR="007B3C0C" w:rsidRPr="00D30FDB" w:rsidRDefault="007B3C0C" w:rsidP="005D1B73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24"/>
                                <w:lang w:val="en-US"/>
                              </w:rPr>
                            </w:pPr>
                            <w:r w:rsidRPr="00DD1106">
                              <w:rPr>
                                <w:rFonts w:ascii="GOST type B" w:hAnsi="GOST type B"/>
                                <w:sz w:val="24"/>
                              </w:rPr>
                              <w:fldChar w:fldCharType="begin"/>
                            </w:r>
                            <w:r w:rsidRPr="00DD1106">
                              <w:rPr>
                                <w:rFonts w:ascii="GOST type B" w:hAnsi="GOST type B"/>
                                <w:sz w:val="24"/>
                              </w:rPr>
                              <w:instrText xml:space="preserve"> PAGE  \* LOWER </w:instrText>
                            </w:r>
                            <w:r w:rsidRPr="00DD1106">
                              <w:rPr>
                                <w:rFonts w:ascii="GOST type B" w:hAnsi="GOST type B"/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rFonts w:ascii="GOST type B" w:hAnsi="GOST type B"/>
                                <w:noProof/>
                                <w:sz w:val="24"/>
                              </w:rPr>
                              <w:t>14</w:t>
                            </w:r>
                            <w:r w:rsidRPr="00DD1106">
                              <w:rPr>
                                <w:rFonts w:ascii="GOST type B" w:hAnsi="GOST type B"/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1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8F383F3" w14:textId="77777777" w:rsidR="007B3C0C" w:rsidRDefault="007B3C0C" w:rsidP="005D1B73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lang w:val="en-US"/>
                              </w:rPr>
                            </w:pPr>
                            <w:r w:rsidRPr="00A61EBA">
                              <w:rPr>
                                <w:rFonts w:ascii="GOST type B" w:hAnsi="GOST type B"/>
                                <w:lang w:val="ru-RU"/>
                              </w:rPr>
                              <w:t>К</w:t>
                            </w:r>
                            <w:r>
                              <w:rPr>
                                <w:rFonts w:ascii="GOST type B" w:hAnsi="GOST type B"/>
                                <w:lang w:val="ru-RU"/>
                              </w:rPr>
                              <w:t>П-34675695-</w:t>
                            </w:r>
                            <w:r>
                              <w:rPr>
                                <w:rFonts w:ascii="GOST type B" w:hAnsi="GOST type B"/>
                                <w:lang w:val="en-US"/>
                              </w:rPr>
                              <w:t>09.03.04-308.22-20</w:t>
                            </w:r>
                          </w:p>
                          <w:p w14:paraId="1119E04A" w14:textId="77777777" w:rsidR="007B3C0C" w:rsidRDefault="007B3C0C" w:rsidP="005D1B73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lang w:val="en-US"/>
                              </w:rPr>
                            </w:pPr>
                          </w:p>
                          <w:p w14:paraId="28BE36A6" w14:textId="77777777" w:rsidR="007B3C0C" w:rsidRPr="005D1B73" w:rsidRDefault="007B3C0C" w:rsidP="005D1B73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37C4A7B" id="Группа 72" o:spid="_x0000_s1026" style="position:absolute;margin-left:60.3pt;margin-top:15.7pt;width:518.8pt;height:804pt;z-index:2516582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">
              <v:rect id="Rectangle 2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" filled="f" strokeweight="2pt"/>
              <v:line id="Line 3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MwPwgAAANs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" strokeweight="2pt"/>
              <v:line id="Line 4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XGmU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" strokeweight="2pt"/>
              <v:line id="Line 5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jvfj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" strokeweight="2pt"/>
              <v:line id="Line 6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wlJ4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" strokeweight="2pt"/>
              <v:line id="Line 7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" strokeweight="2pt"/>
              <v:line id="Line 8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" strokeweight="2pt"/>
              <v:line id="Line 9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/ro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" strokeweight="2pt"/>
              <v:line id="Line 10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" strokeweight="1pt"/>
              <v:line id="Line 11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IHH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" strokeweight="2pt"/>
              <v:line id="Line 12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" strokeweight="1pt"/>
              <v:rect id="Rectangle 13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" filled="f" stroked="f" strokeweight=".25pt">
                <v:textbox inset="1pt,1pt,1pt,1pt">
                  <w:txbxContent>
                    <w:p w14:paraId="7BB39935" w14:textId="77777777" w:rsidR="007B3C0C" w:rsidRPr="00DD1106" w:rsidRDefault="007B3C0C" w:rsidP="005D1B73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proofErr w:type="spellStart"/>
                      <w:r w:rsidRPr="00DD1106">
                        <w:rPr>
                          <w:rFonts w:ascii="GOST type B" w:hAnsi="GOST type B"/>
                          <w:sz w:val="18"/>
                        </w:rPr>
                        <w:t>Изм</w:t>
                      </w:r>
                      <w:proofErr w:type="spellEnd"/>
                      <w:r w:rsidRPr="00DD1106">
                        <w:rPr>
                          <w:rFonts w:ascii="GOST type B" w:hAnsi="GOST type B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  <v:textbox inset="1pt,1pt,1pt,1pt">
                  <w:txbxContent>
                    <w:p w14:paraId="6DFEF6A9" w14:textId="77777777" w:rsidR="007B3C0C" w:rsidRPr="00DD1106" w:rsidRDefault="007B3C0C" w:rsidP="005D1B73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DD1106">
                        <w:rPr>
                          <w:rFonts w:ascii="GOST type B" w:hAnsi="GOST type B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" filled="f" stroked="f" strokeweight=".25pt">
                <v:textbox inset="1pt,1pt,1pt,1pt">
                  <w:txbxContent>
                    <w:p w14:paraId="48A84980" w14:textId="77777777" w:rsidR="007B3C0C" w:rsidRPr="00DD1106" w:rsidRDefault="007B3C0C" w:rsidP="005D1B73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DD1106">
                        <w:rPr>
                          <w:rFonts w:ascii="GOST type B" w:hAnsi="GOST type B"/>
                          <w:sz w:val="18"/>
                        </w:rPr>
                        <w:t xml:space="preserve">№ </w:t>
                      </w:r>
                      <w:proofErr w:type="spellStart"/>
                      <w:r w:rsidRPr="00DD1106">
                        <w:rPr>
                          <w:rFonts w:ascii="GOST type B" w:hAnsi="GOST type B"/>
                          <w:sz w:val="18"/>
                        </w:rPr>
                        <w:t>докум</w:t>
                      </w:r>
                      <w:proofErr w:type="spellEnd"/>
                      <w:r w:rsidRPr="00DD1106">
                        <w:rPr>
                          <w:rFonts w:ascii="GOST type B" w:hAnsi="GOST type B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6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  <v:textbox inset="1pt,1pt,1pt,1pt">
                  <w:txbxContent>
                    <w:p w14:paraId="7AF291BE" w14:textId="77777777" w:rsidR="007B3C0C" w:rsidRPr="00DD1106" w:rsidRDefault="007B3C0C" w:rsidP="005D1B73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proofErr w:type="spellStart"/>
                      <w:r w:rsidRPr="00DD1106">
                        <w:rPr>
                          <w:rFonts w:ascii="GOST type B" w:hAnsi="GOST type B"/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7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<v:textbox inset="1pt,1pt,1pt,1pt">
                  <w:txbxContent>
                    <w:p w14:paraId="6F637C62" w14:textId="77777777" w:rsidR="007B3C0C" w:rsidRPr="00DD1106" w:rsidRDefault="007B3C0C" w:rsidP="005D1B73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DD1106">
                        <w:rPr>
                          <w:rFonts w:ascii="GOST type B" w:hAnsi="GOST type B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" filled="f" stroked="f" strokeweight=".25pt">
                <v:textbox inset="1pt,1pt,1pt,1pt">
                  <w:txbxContent>
                    <w:p w14:paraId="773F34A8" w14:textId="77777777" w:rsidR="007B3C0C" w:rsidRPr="00DD1106" w:rsidRDefault="007B3C0C" w:rsidP="005D1B73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DD1106">
                        <w:rPr>
                          <w:rFonts w:ascii="GOST type B" w:hAnsi="GOST type B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h1O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" filled="f" stroked="f" strokeweight=".25pt">
                <v:textbox inset="1pt,1pt,1pt,1pt">
                  <w:txbxContent>
                    <w:p w14:paraId="39721370" w14:textId="77777777" w:rsidR="007B3C0C" w:rsidRPr="00D30FDB" w:rsidRDefault="007B3C0C" w:rsidP="005D1B73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24"/>
                          <w:lang w:val="en-US"/>
                        </w:rPr>
                      </w:pPr>
                      <w:r w:rsidRPr="00DD1106">
                        <w:rPr>
                          <w:rFonts w:ascii="GOST type B" w:hAnsi="GOST type B"/>
                          <w:sz w:val="24"/>
                        </w:rPr>
                        <w:fldChar w:fldCharType="begin"/>
                      </w:r>
                      <w:r w:rsidRPr="00DD1106">
                        <w:rPr>
                          <w:rFonts w:ascii="GOST type B" w:hAnsi="GOST type B"/>
                          <w:sz w:val="24"/>
                        </w:rPr>
                        <w:instrText xml:space="preserve"> PAGE  \* LOWER </w:instrText>
                      </w:r>
                      <w:r w:rsidRPr="00DD1106">
                        <w:rPr>
                          <w:rFonts w:ascii="GOST type B" w:hAnsi="GOST type B"/>
                          <w:sz w:val="24"/>
                        </w:rPr>
                        <w:fldChar w:fldCharType="separate"/>
                      </w:r>
                      <w:r>
                        <w:rPr>
                          <w:rFonts w:ascii="GOST type B" w:hAnsi="GOST type B"/>
                          <w:noProof/>
                          <w:sz w:val="24"/>
                        </w:rPr>
                        <w:t>14</w:t>
                      </w:r>
                      <w:r w:rsidRPr="00DD1106">
                        <w:rPr>
                          <w:rFonts w:ascii="GOST type B" w:hAnsi="GOST type B"/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0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  <v:textbox inset="1pt,1pt,1pt,1pt">
                  <w:txbxContent>
                    <w:p w14:paraId="58F383F3" w14:textId="77777777" w:rsidR="007B3C0C" w:rsidRDefault="007B3C0C" w:rsidP="005D1B73">
                      <w:pPr>
                        <w:pStyle w:val="aa"/>
                        <w:jc w:val="center"/>
                        <w:rPr>
                          <w:rFonts w:ascii="GOST type B" w:hAnsi="GOST type B"/>
                          <w:lang w:val="en-US"/>
                        </w:rPr>
                      </w:pPr>
                      <w:r w:rsidRPr="00A61EBA">
                        <w:rPr>
                          <w:rFonts w:ascii="GOST type B" w:hAnsi="GOST type B"/>
                          <w:lang w:val="ru-RU"/>
                        </w:rPr>
                        <w:t>К</w:t>
                      </w:r>
                      <w:r>
                        <w:rPr>
                          <w:rFonts w:ascii="GOST type B" w:hAnsi="GOST type B"/>
                          <w:lang w:val="ru-RU"/>
                        </w:rPr>
                        <w:t>П-34675695-</w:t>
                      </w:r>
                      <w:r>
                        <w:rPr>
                          <w:rFonts w:ascii="GOST type B" w:hAnsi="GOST type B"/>
                          <w:lang w:val="en-US"/>
                        </w:rPr>
                        <w:t>09.03.04-308.22-20</w:t>
                      </w:r>
                    </w:p>
                    <w:p w14:paraId="1119E04A" w14:textId="77777777" w:rsidR="007B3C0C" w:rsidRDefault="007B3C0C" w:rsidP="005D1B73">
                      <w:pPr>
                        <w:pStyle w:val="aa"/>
                        <w:jc w:val="center"/>
                        <w:rPr>
                          <w:rFonts w:ascii="GOST type B" w:hAnsi="GOST type B"/>
                          <w:lang w:val="en-US"/>
                        </w:rPr>
                      </w:pPr>
                    </w:p>
                    <w:p w14:paraId="28BE36A6" w14:textId="77777777" w:rsidR="007B3C0C" w:rsidRPr="005D1B73" w:rsidRDefault="007B3C0C" w:rsidP="005D1B73">
                      <w:pPr>
                        <w:pStyle w:val="aa"/>
                        <w:jc w:val="center"/>
                        <w:rPr>
                          <w:rFonts w:ascii="GOST type B" w:hAnsi="GOST type B"/>
                          <w:lang w:val="en-US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2B132C" w14:textId="77777777" w:rsidR="007B3C0C" w:rsidRDefault="007B3C0C">
    <w:pPr>
      <w:pStyle w:val="ad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9264" behindDoc="0" locked="1" layoutInCell="1" allowOverlap="1" wp14:anchorId="59B1EA0C" wp14:editId="196CBDA1">
              <wp:simplePos x="0" y="0"/>
              <wp:positionH relativeFrom="page">
                <wp:posOffset>732790</wp:posOffset>
              </wp:positionH>
              <wp:positionV relativeFrom="page">
                <wp:posOffset>179705</wp:posOffset>
              </wp:positionV>
              <wp:extent cx="6588760" cy="10253980"/>
              <wp:effectExtent l="18415" t="17780" r="12700" b="15240"/>
              <wp:wrapNone/>
              <wp:docPr id="496" name="Группа 4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53980"/>
                        <a:chOff x="0" y="0"/>
                        <a:chExt cx="20000" cy="20000"/>
                      </a:xfrm>
                    </wpg:grpSpPr>
                    <wps:wsp>
                      <wps:cNvPr id="497" name="Rectangle 31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98" name="Line 313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99" name="Line 314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00" name="Line 315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01" name="Line 316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02" name="Line 317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03" name="Line 318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04" name="Line 319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05" name="Line 32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06" name="Line 32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07" name="Rectangle 32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429912D" w14:textId="77777777" w:rsidR="007B3C0C" w:rsidRPr="00F11ADE" w:rsidRDefault="007B3C0C" w:rsidP="003E3A74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proofErr w:type="spellStart"/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t>Изм</w:t>
                            </w:r>
                            <w:proofErr w:type="spellEnd"/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08" name="Rectangle 32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F29E053" w14:textId="77777777" w:rsidR="007B3C0C" w:rsidRPr="00F11ADE" w:rsidRDefault="007B3C0C" w:rsidP="003E3A74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09" name="Rectangle 32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3E7048F" w14:textId="77777777" w:rsidR="007B3C0C" w:rsidRPr="00F11ADE" w:rsidRDefault="007B3C0C" w:rsidP="003E3A74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t>докум</w:t>
                            </w:r>
                            <w:proofErr w:type="spellEnd"/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10" name="Rectangle 32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AE03F20" w14:textId="77777777" w:rsidR="007B3C0C" w:rsidRPr="00F11ADE" w:rsidRDefault="007B3C0C" w:rsidP="003E3A74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proofErr w:type="spellStart"/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11" name="Rectangle 32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C5D03BB" w14:textId="77777777" w:rsidR="007B3C0C" w:rsidRPr="00F11ADE" w:rsidRDefault="007B3C0C" w:rsidP="003E3A74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12" name="Rectangle 32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3B5A5A2" w14:textId="77777777" w:rsidR="007B3C0C" w:rsidRPr="00F11ADE" w:rsidRDefault="007B3C0C" w:rsidP="003E3A74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13" name="Rectangle 32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940EB91" w14:textId="77777777" w:rsidR="007B3C0C" w:rsidRPr="00F11ADE" w:rsidRDefault="007B3C0C" w:rsidP="003E3A74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fldChar w:fldCharType="begin"/>
                            </w:r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instrText xml:space="preserve"> PAGE  \* LOWER </w:instrText>
                            </w:r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fldChar w:fldCharType="separate"/>
                            </w:r>
                            <w:r>
                              <w:rPr>
                                <w:rFonts w:ascii="GOST type B" w:hAnsi="GOST type B"/>
                                <w:noProof/>
                                <w:sz w:val="18"/>
                              </w:rPr>
                              <w:t>4</w:t>
                            </w:r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14" name="Rectangle 32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1CEE1B7" w14:textId="77777777" w:rsidR="007B3C0C" w:rsidRDefault="007B3C0C" w:rsidP="003E3A74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lang w:val="en-US"/>
                              </w:rPr>
                            </w:pPr>
                            <w:r w:rsidRPr="00A61EBA">
                              <w:rPr>
                                <w:rFonts w:ascii="GOST type B" w:hAnsi="GOST type B"/>
                                <w:lang w:val="ru-RU"/>
                              </w:rPr>
                              <w:t>К</w:t>
                            </w:r>
                            <w:r>
                              <w:rPr>
                                <w:rFonts w:ascii="GOST type B" w:hAnsi="GOST type B"/>
                                <w:lang w:val="ru-RU"/>
                              </w:rPr>
                              <w:t>П-34675695-</w:t>
                            </w:r>
                            <w:r>
                              <w:rPr>
                                <w:rFonts w:ascii="GOST type B" w:hAnsi="GOST type B"/>
                                <w:lang w:val="en-US"/>
                              </w:rPr>
                              <w:t>09.03.04-308.22-20</w:t>
                            </w:r>
                          </w:p>
                          <w:p w14:paraId="58B60F62" w14:textId="77777777" w:rsidR="007B3C0C" w:rsidRPr="00F11ADE" w:rsidRDefault="007B3C0C" w:rsidP="003E3A74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15" name="Line 330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16" name="Line 331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17" name="Line 332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18" name="Line 333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19" name="Line 334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g:grpSp>
                      <wpg:cNvPr id="520" name="Group 33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521" name="Rectangle 3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BA74AA7" w14:textId="77777777" w:rsidR="007B3C0C" w:rsidRPr="00F41A69" w:rsidRDefault="007B3C0C" w:rsidP="003E3A74">
                              <w:pPr>
                                <w:pStyle w:val="aa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F41A69">
                                <w:rPr>
                                  <w:rFonts w:ascii="GOST type B" w:hAnsi="GOST type B"/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 w:rsidRPr="00F41A69">
                                <w:rPr>
                                  <w:rFonts w:ascii="GOST type B" w:hAnsi="GOST type B"/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 w:rsidRPr="00F41A69">
                                <w:rPr>
                                  <w:rFonts w:ascii="GOST type B" w:hAnsi="GOST type B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2" name="Rectangle 3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6AA750D" w14:textId="77777777" w:rsidR="007B3C0C" w:rsidRPr="00F41A69" w:rsidRDefault="007B3C0C" w:rsidP="003E3A74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23" name="Group 33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524" name="Rectangle 3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1F2D41F" w14:textId="77777777" w:rsidR="007B3C0C" w:rsidRPr="00F41A69" w:rsidRDefault="007B3C0C" w:rsidP="003E3A74">
                              <w:pPr>
                                <w:pStyle w:val="aa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F41A69">
                                <w:rPr>
                                  <w:rFonts w:ascii="GOST type B" w:hAnsi="GOST type B"/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 w:rsidRPr="00F41A69">
                                <w:rPr>
                                  <w:rFonts w:ascii="GOST type B" w:hAnsi="GOST type B"/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 w:rsidRPr="00F41A69">
                                <w:rPr>
                                  <w:rFonts w:ascii="GOST type B" w:hAnsi="GOST type B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5" name="Rectangle 3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33E9072" w14:textId="77777777" w:rsidR="007B3C0C" w:rsidRPr="003C7ED6" w:rsidRDefault="007B3C0C" w:rsidP="003E3A74">
                              <w:pPr>
                                <w:pStyle w:val="aa"/>
                                <w:rPr>
                                  <w:rFonts w:ascii="GOST type B" w:hAnsi="GOST type B"/>
                                  <w:sz w:val="16"/>
                                  <w:szCs w:val="16"/>
                                  <w:lang w:val="ru-RU"/>
                                </w:rPr>
                              </w:pPr>
                              <w:r w:rsidRPr="003C7ED6">
                                <w:rPr>
                                  <w:rFonts w:ascii="GOST type B" w:hAnsi="GOST type B"/>
                                  <w:sz w:val="16"/>
                                  <w:szCs w:val="16"/>
                                  <w:lang w:val="ru-RU"/>
                                </w:rPr>
                                <w:t>О.Ф.</w:t>
                              </w:r>
                              <w:r>
                                <w:rPr>
                                  <w:rFonts w:ascii="GOST type B" w:hAnsi="GOST type B"/>
                                  <w:sz w:val="16"/>
                                  <w:szCs w:val="16"/>
                                  <w:lang w:val="ru-RU"/>
                                </w:rPr>
                                <w:t xml:space="preserve"> </w:t>
                              </w:r>
                              <w:r w:rsidRPr="003C7ED6">
                                <w:rPr>
                                  <w:rFonts w:ascii="GOST type B" w:hAnsi="GOST type B"/>
                                  <w:sz w:val="16"/>
                                  <w:szCs w:val="16"/>
                                  <w:lang w:val="ru-RU"/>
                                </w:rPr>
                                <w:t>Абрамов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26" name="Group 34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527" name="Rectangle 34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26C7775" w14:textId="77777777" w:rsidR="007B3C0C" w:rsidRPr="005B20E9" w:rsidRDefault="007B3C0C" w:rsidP="003E3A74">
                              <w:pPr>
                                <w:pStyle w:val="aa"/>
                                <w:rPr>
                                  <w:rFonts w:ascii="GOST type B" w:hAnsi="GOST type B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sz w:val="18"/>
                                  <w:lang w:val="ru-RU"/>
                                </w:rPr>
                                <w:t>Т. Контр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8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D57CEC2" w14:textId="77777777" w:rsidR="007B3C0C" w:rsidRPr="003C7ED6" w:rsidRDefault="007B3C0C" w:rsidP="003E3A74">
                              <w:pPr>
                                <w:rPr>
                                  <w:rFonts w:ascii="GOST type B" w:hAnsi="GOST type B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16"/>
                                  <w:szCs w:val="16"/>
                                </w:rPr>
                                <w:t>О.Ф. Абрамов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29" name="Group 34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530" name="Rectangle 34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786C882" w14:textId="77777777" w:rsidR="007B3C0C" w:rsidRPr="00F41A69" w:rsidRDefault="007B3C0C" w:rsidP="003E3A74">
                              <w:pPr>
                                <w:pStyle w:val="aa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F41A69">
                                <w:rPr>
                                  <w:rFonts w:ascii="GOST type B" w:hAnsi="GOST type B"/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1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28E81E1" w14:textId="77777777" w:rsidR="007B3C0C" w:rsidRPr="003C7ED6" w:rsidRDefault="007B3C0C" w:rsidP="003E3A74">
                              <w:pPr>
                                <w:pStyle w:val="aa"/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3C7ED6">
                                <w:rPr>
                                  <w:rFonts w:ascii="GOST type B" w:hAnsi="GOST type B"/>
                                  <w:sz w:val="14"/>
                                  <w:szCs w:val="14"/>
                                  <w:lang w:val="ru-RU"/>
                                </w:rPr>
                                <w:t>Л.А.Макушкина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32" name="Group 34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533" name="Rectangle 34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77DDA6D" w14:textId="77777777" w:rsidR="007B3C0C" w:rsidRPr="00F41A69" w:rsidRDefault="007B3C0C" w:rsidP="003E3A74">
                              <w:pPr>
                                <w:pStyle w:val="aa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F41A69">
                                <w:rPr>
                                  <w:rFonts w:ascii="GOST type B" w:hAnsi="GOST type B"/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 w:rsidRPr="00F41A69">
                                <w:rPr>
                                  <w:rFonts w:ascii="GOST type B" w:hAnsi="GOST type B"/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 w:rsidRPr="00F41A69">
                                <w:rPr>
                                  <w:rFonts w:ascii="GOST type B" w:hAnsi="GOST type B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4" name="Rectangle 34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D3CE2CD" w14:textId="77777777" w:rsidR="007B3C0C" w:rsidRPr="00673002" w:rsidRDefault="007B3C0C" w:rsidP="003E3A74">
                              <w:pPr>
                                <w:pStyle w:val="aa"/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673002">
                                <w:rPr>
                                  <w:rFonts w:ascii="GOST type B" w:hAnsi="GOST type B"/>
                                  <w:sz w:val="16"/>
                                  <w:szCs w:val="16"/>
                                  <w:lang w:val="ru-RU"/>
                                </w:rPr>
                                <w:t>А.А.Рыбано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535" name="Line 350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36" name="Rectangle 35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0F97307" w14:textId="77777777" w:rsidR="007B3C0C" w:rsidRPr="00597856" w:rsidRDefault="007B3C0C" w:rsidP="003E3A74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537" name="Line 352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38" name="Line 353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39" name="Line 354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40" name="Rectangle 35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A47D7B1" w14:textId="77777777" w:rsidR="007B3C0C" w:rsidRPr="00F11ADE" w:rsidRDefault="007B3C0C" w:rsidP="003E3A74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proofErr w:type="spellStart"/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t>Лит</w:t>
                            </w:r>
                            <w:proofErr w:type="spellEnd"/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41" name="Rectangle 35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F177291" w14:textId="77777777" w:rsidR="007B3C0C" w:rsidRPr="00F11ADE" w:rsidRDefault="007B3C0C" w:rsidP="003E3A74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42" name="Rectangle 35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3CFAADD" w14:textId="139ADE1E" w:rsidR="007B3C0C" w:rsidRPr="00F11ADE" w:rsidRDefault="007B3C0C" w:rsidP="003E3A74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18"/>
                              </w:rPr>
                            </w:pPr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fldChar w:fldCharType="begin"/>
                            </w:r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instrText xml:space="preserve"> SECTIONPAGES  \* LOWER </w:instrText>
                            </w:r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fldChar w:fldCharType="separate"/>
                            </w:r>
                            <w:r w:rsidR="005C0177">
                              <w:rPr>
                                <w:rFonts w:ascii="GOST type B" w:hAnsi="GOST type B"/>
                                <w:noProof/>
                                <w:sz w:val="18"/>
                              </w:rPr>
                              <w:t>34</w:t>
                            </w:r>
                            <w:r w:rsidRPr="00F11ADE">
                              <w:rPr>
                                <w:rFonts w:ascii="GOST type B" w:hAnsi="GOST type B"/>
                                <w:sz w:val="18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43" name="Line 358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44" name="Line 359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45" name="Rectangle 36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D4F26E9" w14:textId="77777777" w:rsidR="007B3C0C" w:rsidRPr="00F11ADE" w:rsidRDefault="007B3C0C" w:rsidP="003E3A74">
                            <w:pPr>
                              <w:pStyle w:val="aa"/>
                              <w:jc w:val="center"/>
                              <w:rPr>
                                <w:rFonts w:ascii="GOST type B" w:hAnsi="GOST type B"/>
                                <w:sz w:val="20"/>
                                <w:lang w:val="en-US"/>
                              </w:rPr>
                            </w:pPr>
                            <w:r w:rsidRPr="00F11ADE">
                              <w:rPr>
                                <w:rFonts w:ascii="GOST type B" w:hAnsi="GOST type B"/>
                                <w:sz w:val="20"/>
                                <w:lang w:val="ru-RU"/>
                              </w:rPr>
                              <w:t xml:space="preserve">ВПИ (филиал) </w:t>
                            </w:r>
                            <w:proofErr w:type="spellStart"/>
                            <w:r w:rsidRPr="00F11ADE">
                              <w:rPr>
                                <w:rFonts w:ascii="GOST type B" w:hAnsi="GOST type B"/>
                                <w:sz w:val="20"/>
                                <w:lang w:val="ru-RU"/>
                              </w:rPr>
                              <w:t>ВолгГТУ</w:t>
                            </w:r>
                            <w:proofErr w:type="spellEnd"/>
                            <w:r>
                              <w:rPr>
                                <w:rFonts w:ascii="GOST type B" w:hAnsi="GOST type B"/>
                                <w:sz w:val="20"/>
                                <w:lang w:val="ru-RU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9B1EA0C" id="Группа 496" o:spid="_x0000_s1046" style="position:absolute;margin-left:57.7pt;margin-top:14.15pt;width:518.8pt;height:807.4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">
              <v:rect id="Rectangle 312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" filled="f" strokeweight="2pt"/>
              <v:line id="Line 313" o:spid="_x0000_s104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" strokeweight="2pt"/>
              <v:line id="Line 314" o:spid="_x0000_s104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btK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YvNBl5nwhGQ+38AAAD//wMAUEsBAi0AFAAGAAgAAAAhANvh9svuAAAAhQEAABMAAAAAAAAAAAAA&#10;AAAAAAAAAFtDb250ZW50X1R5cGVzXS54bWxQSwECLQAUAAYACAAAACEAWvQsW78AAAAVAQAACwAA&#10;AAAAAAAAAAAAAAAfAQAAX3JlbHMvLnJlbHNQSwECLQAUAAYACAAAACEAcC27SsMAAADcAAAADwAA&#10;AAAAAAAAAAAAAAAHAgAAZHJzL2Rvd25yZXYueG1sUEsFBgAAAAADAAMAtwAAAPcCAAAAAA==&#10;" strokeweight="2pt"/>
              <v:line id="Line 315" o:spid="_x0000_s105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/IjN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yiMD+c&#10;CUdAJl8AAAD//wMAUEsBAi0AFAAGAAgAAAAhANvh9svuAAAAhQEAABMAAAAAAAAAAAAAAAAAAAAA&#10;AFtDb250ZW50X1R5cGVzXS54bWxQSwECLQAUAAYACAAAACEAWvQsW78AAAAVAQAACwAAAAAAAAAA&#10;AAAAAAAfAQAAX3JlbHMvLnJlbHNQSwECLQAUAAYACAAAACEAf/yIzb0AAADcAAAADwAAAAAAAAAA&#10;AAAAAAAHAgAAZHJzL2Rvd25yZXYueG1sUEsFBgAAAAADAAMAtwAAAPECAAAAAA==&#10;" strokeweight="2pt"/>
              <v:line id="Line 316" o:spid="_x0000_s105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C1W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" strokeweight="2pt"/>
              <v:line id="Line 317" o:spid="_x0000_s105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rMh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" strokeweight="2pt"/>
              <v:line id="Line 318" o:spid="_x0000_s105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ha6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qbR&#10;BL5nwhGQqw8AAAD//wMAUEsBAi0AFAAGAAgAAAAhANvh9svuAAAAhQEAABMAAAAAAAAAAAAAAAAA&#10;AAAAAFtDb250ZW50X1R5cGVzXS54bWxQSwECLQAUAAYACAAAACEAWvQsW78AAAAVAQAACwAAAAAA&#10;AAAAAAAAAAAfAQAAX3JlbHMvLnJlbHNQSwECLQAUAAYACAAAACEAjy4WusAAAADcAAAADwAAAAAA&#10;AAAAAAAAAAAHAgAAZHJzL2Rvd25yZXYueG1sUEsFBgAAAAADAAMAtwAAAPQCAAAAAA==&#10;" strokeweight="2pt"/>
              <v:line id="Line 319" o:spid="_x0000_s105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47O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qbR&#10;BL5nwhGQqw8AAAD//wMAUEsBAi0AFAAGAAgAAAAhANvh9svuAAAAhQEAABMAAAAAAAAAAAAAAAAA&#10;AAAAAFtDb250ZW50X1R5cGVzXS54bWxQSwECLQAUAAYACAAAACEAWvQsW78AAAAVAQAACwAAAAAA&#10;AAAAAAAAAAAfAQAAX3JlbHMvLnJlbHNQSwECLQAUAAYACAAAACEAAMeOzsAAAADcAAAADwAAAAAA&#10;AAAAAAAAAAAHAgAAZHJzL2Rvd25yZXYueG1sUEsFBgAAAAADAAMAtwAAAPQCAAAAAA==&#10;" strokeweight="2pt"/>
              <v:line id="Line 320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" strokeweight="1pt"/>
              <v:line id="Line 321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" strokeweight="1pt"/>
              <v:rect id="Rectangle 322" o:spid="_x0000_s105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" filled="f" stroked="f" strokeweight=".25pt">
                <v:textbox inset="1pt,1pt,1pt,1pt">
                  <w:txbxContent>
                    <w:p w14:paraId="4429912D" w14:textId="77777777" w:rsidR="007B3C0C" w:rsidRPr="00F11ADE" w:rsidRDefault="007B3C0C" w:rsidP="003E3A74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proofErr w:type="spellStart"/>
                      <w:r w:rsidRPr="00F11ADE">
                        <w:rPr>
                          <w:rFonts w:ascii="GOST type B" w:hAnsi="GOST type B"/>
                          <w:sz w:val="18"/>
                        </w:rPr>
                        <w:t>Изм</w:t>
                      </w:r>
                      <w:proofErr w:type="spellEnd"/>
                      <w:r w:rsidRPr="00F11ADE">
                        <w:rPr>
                          <w:rFonts w:ascii="GOST type B" w:hAnsi="GOST type B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23" o:spid="_x0000_s105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" filled="f" stroked="f" strokeweight=".25pt">
                <v:textbox inset="1pt,1pt,1pt,1pt">
                  <w:txbxContent>
                    <w:p w14:paraId="3F29E053" w14:textId="77777777" w:rsidR="007B3C0C" w:rsidRPr="00F11ADE" w:rsidRDefault="007B3C0C" w:rsidP="003E3A74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F11ADE">
                        <w:rPr>
                          <w:rFonts w:ascii="GOST type B" w:hAnsi="GOST type B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24" o:spid="_x0000_s105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" filled="f" stroked="f" strokeweight=".25pt">
                <v:textbox inset="1pt,1pt,1pt,1pt">
                  <w:txbxContent>
                    <w:p w14:paraId="53E7048F" w14:textId="77777777" w:rsidR="007B3C0C" w:rsidRPr="00F11ADE" w:rsidRDefault="007B3C0C" w:rsidP="003E3A74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F11ADE">
                        <w:rPr>
                          <w:rFonts w:ascii="GOST type B" w:hAnsi="GOST type B"/>
                          <w:sz w:val="18"/>
                        </w:rPr>
                        <w:t xml:space="preserve">№ </w:t>
                      </w:r>
                      <w:proofErr w:type="spellStart"/>
                      <w:r w:rsidRPr="00F11ADE">
                        <w:rPr>
                          <w:rFonts w:ascii="GOST type B" w:hAnsi="GOST type B"/>
                          <w:sz w:val="18"/>
                        </w:rPr>
                        <w:t>докум</w:t>
                      </w:r>
                      <w:proofErr w:type="spellEnd"/>
                      <w:r w:rsidRPr="00F11ADE">
                        <w:rPr>
                          <w:rFonts w:ascii="GOST type B" w:hAnsi="GOST type B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25" o:spid="_x0000_s106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" filled="f" stroked="f" strokeweight=".25pt">
                <v:textbox inset="1pt,1pt,1pt,1pt">
                  <w:txbxContent>
                    <w:p w14:paraId="7AE03F20" w14:textId="77777777" w:rsidR="007B3C0C" w:rsidRPr="00F11ADE" w:rsidRDefault="007B3C0C" w:rsidP="003E3A74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proofErr w:type="spellStart"/>
                      <w:r w:rsidRPr="00F11ADE">
                        <w:rPr>
                          <w:rFonts w:ascii="GOST type B" w:hAnsi="GOST type B"/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326" o:spid="_x0000_s106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" filled="f" stroked="f" strokeweight=".25pt">
                <v:textbox inset="1pt,1pt,1pt,1pt">
                  <w:txbxContent>
                    <w:p w14:paraId="1C5D03BB" w14:textId="77777777" w:rsidR="007B3C0C" w:rsidRPr="00F11ADE" w:rsidRDefault="007B3C0C" w:rsidP="003E3A74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F11ADE">
                        <w:rPr>
                          <w:rFonts w:ascii="GOST type B" w:hAnsi="GOST type B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327" o:spid="_x0000_s106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" filled="f" stroked="f" strokeweight=".25pt">
                <v:textbox inset="1pt,1pt,1pt,1pt">
                  <w:txbxContent>
                    <w:p w14:paraId="33B5A5A2" w14:textId="77777777" w:rsidR="007B3C0C" w:rsidRPr="00F11ADE" w:rsidRDefault="007B3C0C" w:rsidP="003E3A74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F11ADE">
                        <w:rPr>
                          <w:rFonts w:ascii="GOST type B" w:hAnsi="GOST type B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28" o:spid="_x0000_s106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I1Y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" filled="f" stroked="f" strokeweight=".25pt">
                <v:textbox inset="1pt,1pt,1pt,1pt">
                  <w:txbxContent>
                    <w:p w14:paraId="4940EB91" w14:textId="77777777" w:rsidR="007B3C0C" w:rsidRPr="00F11ADE" w:rsidRDefault="007B3C0C" w:rsidP="003E3A74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F11ADE">
                        <w:rPr>
                          <w:rFonts w:ascii="GOST type B" w:hAnsi="GOST type B"/>
                          <w:sz w:val="18"/>
                        </w:rPr>
                        <w:fldChar w:fldCharType="begin"/>
                      </w:r>
                      <w:r w:rsidRPr="00F11ADE">
                        <w:rPr>
                          <w:rFonts w:ascii="GOST type B" w:hAnsi="GOST type B"/>
                          <w:sz w:val="18"/>
                        </w:rPr>
                        <w:instrText xml:space="preserve"> PAGE  \* LOWER </w:instrText>
                      </w:r>
                      <w:r w:rsidRPr="00F11ADE">
                        <w:rPr>
                          <w:rFonts w:ascii="GOST type B" w:hAnsi="GOST type B"/>
                          <w:sz w:val="18"/>
                        </w:rPr>
                        <w:fldChar w:fldCharType="separate"/>
                      </w:r>
                      <w:r>
                        <w:rPr>
                          <w:rFonts w:ascii="GOST type B" w:hAnsi="GOST type B"/>
                          <w:noProof/>
                          <w:sz w:val="18"/>
                        </w:rPr>
                        <w:t>4</w:t>
                      </w:r>
                      <w:r w:rsidRPr="00F11ADE">
                        <w:rPr>
                          <w:rFonts w:ascii="GOST type B" w:hAnsi="GOST type B"/>
                          <w:sz w:val="18"/>
                        </w:rPr>
                        <w:fldChar w:fldCharType="end"/>
                      </w:r>
                    </w:p>
                  </w:txbxContent>
                </v:textbox>
              </v:rect>
              <v:rect id="Rectangle 329" o:spid="_x0000_s106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" filled="f" stroked="f" strokeweight=".25pt">
                <v:textbox inset="1pt,1pt,1pt,1pt">
                  <w:txbxContent>
                    <w:p w14:paraId="61CEE1B7" w14:textId="77777777" w:rsidR="007B3C0C" w:rsidRDefault="007B3C0C" w:rsidP="003E3A74">
                      <w:pPr>
                        <w:pStyle w:val="aa"/>
                        <w:jc w:val="center"/>
                        <w:rPr>
                          <w:rFonts w:ascii="GOST type B" w:hAnsi="GOST type B"/>
                          <w:lang w:val="en-US"/>
                        </w:rPr>
                      </w:pPr>
                      <w:r w:rsidRPr="00A61EBA">
                        <w:rPr>
                          <w:rFonts w:ascii="GOST type B" w:hAnsi="GOST type B"/>
                          <w:lang w:val="ru-RU"/>
                        </w:rPr>
                        <w:t>К</w:t>
                      </w:r>
                      <w:r>
                        <w:rPr>
                          <w:rFonts w:ascii="GOST type B" w:hAnsi="GOST type B"/>
                          <w:lang w:val="ru-RU"/>
                        </w:rPr>
                        <w:t>П-34675695-</w:t>
                      </w:r>
                      <w:r>
                        <w:rPr>
                          <w:rFonts w:ascii="GOST type B" w:hAnsi="GOST type B"/>
                          <w:lang w:val="en-US"/>
                        </w:rPr>
                        <w:t>09.03.04-308.22-20</w:t>
                      </w:r>
                    </w:p>
                    <w:p w14:paraId="58B60F62" w14:textId="77777777" w:rsidR="007B3C0C" w:rsidRPr="00F11ADE" w:rsidRDefault="007B3C0C" w:rsidP="003E3A74"/>
                  </w:txbxContent>
                </v:textbox>
              </v:rect>
              <v:line id="Line 330" o:spid="_x0000_s106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r2I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" strokeweight="2pt"/>
              <v:line id="Line 331" o:spid="_x0000_s106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CP/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PJ&#10;HL5nwhGQ6w8AAAD//wMAUEsBAi0AFAAGAAgAAAAhANvh9svuAAAAhQEAABMAAAAAAAAAAAAAAAAA&#10;AAAAAFtDb250ZW50X1R5cGVzXS54bWxQSwECLQAUAAYACAAAACEAWvQsW78AAAAVAQAACwAAAAAA&#10;AAAAAAAAAAAfAQAAX3JlbHMvLnJlbHNQSwECLQAUAAYACAAAACEAGoAj/8AAAADcAAAADwAAAAAA&#10;AAAAAAAAAAAHAgAAZHJzL2Rvd25yZXYueG1sUEsFBgAAAAADAAMAtwAAAPQCAAAAAA==&#10;" strokeweight="2pt"/>
              <v:line id="Line 332" o:spid="_x0000_s106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" strokeweight="1pt"/>
              <v:line id="Line 333" o:spid="_x0000_s106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" strokeweight="1pt"/>
              <v:line id="Line 334" o:spid="_x0000_s106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" strokeweight="1pt"/>
              <v:group id="Group 335" o:spid="_x0000_s107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">
                <v:rect id="Rectangle 336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" filled="f" stroked="f" strokeweight=".25pt">
                  <v:textbox inset="1pt,1pt,1pt,1pt">
                    <w:txbxContent>
                      <w:p w14:paraId="4BA74AA7" w14:textId="77777777" w:rsidR="007B3C0C" w:rsidRPr="00F41A69" w:rsidRDefault="007B3C0C" w:rsidP="003E3A74">
                        <w:pPr>
                          <w:pStyle w:val="aa"/>
                          <w:rPr>
                            <w:rFonts w:ascii="GOST type B" w:hAnsi="GOST type B"/>
                            <w:sz w:val="18"/>
                          </w:rPr>
                        </w:pPr>
                        <w:r w:rsidRPr="00F41A69">
                          <w:rPr>
                            <w:rFonts w:ascii="GOST type B" w:hAnsi="GOST type B"/>
                            <w:sz w:val="18"/>
                          </w:rPr>
                          <w:t xml:space="preserve"> </w:t>
                        </w:r>
                        <w:proofErr w:type="spellStart"/>
                        <w:r w:rsidRPr="00F41A69">
                          <w:rPr>
                            <w:rFonts w:ascii="GOST type B" w:hAnsi="GOST type B"/>
                            <w:sz w:val="18"/>
                          </w:rPr>
                          <w:t>Разраб</w:t>
                        </w:r>
                        <w:proofErr w:type="spellEnd"/>
                        <w:r w:rsidRPr="00F41A69">
                          <w:rPr>
                            <w:rFonts w:ascii="GOST type B" w:hAnsi="GOST type B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37" o:spid="_x0000_s107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" filled="f" stroked="f" strokeweight=".25pt">
                  <v:textbox inset="1pt,1pt,1pt,1pt">
                    <w:txbxContent>
                      <w:p w14:paraId="36AA750D" w14:textId="77777777" w:rsidR="007B3C0C" w:rsidRPr="00F41A69" w:rsidRDefault="007B3C0C" w:rsidP="003E3A74"/>
                    </w:txbxContent>
                  </v:textbox>
                </v:rect>
              </v:group>
              <v:group id="Group 338" o:spid="_x0000_s107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LPRS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Pp3B/5lwBOTmDwAA//8DAFBLAQItABQABgAIAAAAIQDb4fbL7gAAAIUBAAATAAAAAAAAAAAA&#10;AAAAAAAAAABbQ29udGVudF9UeXBlc10ueG1sUEsBAi0AFAAGAAgAAAAhAFr0LFu/AAAAFQEAAAsA&#10;AAAAAAAAAAAAAAAAHwEAAF9yZWxzLy5yZWxzUEsBAi0AFAAGAAgAAAAhAOss9FLEAAAA3AAAAA8A&#10;AAAAAAAAAAAAAAAABwIAAGRycy9kb3ducmV2LnhtbFBLBQYAAAAAAwADALcAAAD4AgAAAAA=&#10;">
                <v:rect id="Rectangle 339" o:spid="_x0000_s107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" filled="f" stroked="f" strokeweight=".25pt">
                  <v:textbox inset="1pt,1pt,1pt,1pt">
                    <w:txbxContent>
                      <w:p w14:paraId="31F2D41F" w14:textId="77777777" w:rsidR="007B3C0C" w:rsidRPr="00F41A69" w:rsidRDefault="007B3C0C" w:rsidP="003E3A74">
                        <w:pPr>
                          <w:pStyle w:val="aa"/>
                          <w:rPr>
                            <w:rFonts w:ascii="GOST type B" w:hAnsi="GOST type B"/>
                            <w:sz w:val="18"/>
                          </w:rPr>
                        </w:pPr>
                        <w:r w:rsidRPr="00F41A69">
                          <w:rPr>
                            <w:rFonts w:ascii="GOST type B" w:hAnsi="GOST type B"/>
                            <w:sz w:val="18"/>
                          </w:rPr>
                          <w:t xml:space="preserve"> </w:t>
                        </w:r>
                        <w:proofErr w:type="spellStart"/>
                        <w:r w:rsidRPr="00F41A69">
                          <w:rPr>
                            <w:rFonts w:ascii="GOST type B" w:hAnsi="GOST type B"/>
                            <w:sz w:val="18"/>
                          </w:rPr>
                          <w:t>Провер</w:t>
                        </w:r>
                        <w:proofErr w:type="spellEnd"/>
                        <w:r w:rsidRPr="00F41A69">
                          <w:rPr>
                            <w:rFonts w:ascii="GOST type B" w:hAnsi="GOST type B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0" o:spid="_x0000_s107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" filled="f" stroked="f" strokeweight=".25pt">
                  <v:textbox inset="1pt,1pt,1pt,1pt">
                    <w:txbxContent>
                      <w:p w14:paraId="333E9072" w14:textId="77777777" w:rsidR="007B3C0C" w:rsidRPr="003C7ED6" w:rsidRDefault="007B3C0C" w:rsidP="003E3A74">
                        <w:pPr>
                          <w:pStyle w:val="aa"/>
                          <w:rPr>
                            <w:rFonts w:ascii="GOST type B" w:hAnsi="GOST type B"/>
                            <w:sz w:val="16"/>
                            <w:szCs w:val="16"/>
                            <w:lang w:val="ru-RU"/>
                          </w:rPr>
                        </w:pPr>
                        <w:r w:rsidRPr="003C7ED6">
                          <w:rPr>
                            <w:rFonts w:ascii="GOST type B" w:hAnsi="GOST type B"/>
                            <w:sz w:val="16"/>
                            <w:szCs w:val="16"/>
                            <w:lang w:val="ru-RU"/>
                          </w:rPr>
                          <w:t>О.Ф.</w:t>
                        </w:r>
                        <w:r>
                          <w:rPr>
                            <w:rFonts w:ascii="GOST type B" w:hAnsi="GOST type B"/>
                            <w:sz w:val="16"/>
                            <w:szCs w:val="16"/>
                            <w:lang w:val="ru-RU"/>
                          </w:rPr>
                          <w:t xml:space="preserve"> </w:t>
                        </w:r>
                        <w:r w:rsidRPr="003C7ED6">
                          <w:rPr>
                            <w:rFonts w:ascii="GOST type B" w:hAnsi="GOST type B"/>
                            <w:sz w:val="16"/>
                            <w:szCs w:val="16"/>
                            <w:lang w:val="ru-RU"/>
                          </w:rPr>
                          <w:t>Абрамова</w:t>
                        </w:r>
                      </w:p>
                    </w:txbxContent>
                  </v:textbox>
                </v:rect>
              </v:group>
              <v:group id="Group 341" o:spid="_x0000_s107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W1fK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pCsUridCUdAbq4AAAD//wMAUEsBAi0AFAAGAAgAAAAhANvh9svuAAAAhQEAABMAAAAAAAAA&#10;AAAAAAAAAAAAAFtDb250ZW50X1R5cGVzXS54bWxQSwECLQAUAAYACAAAACEAWvQsW78AAAAVAQAA&#10;CwAAAAAAAAAAAAAAAAAfAQAAX3JlbHMvLnJlbHNQSwECLQAUAAYACAAAACEA+1tXysYAAADcAAAA&#10;DwAAAAAAAAAAAAAAAAAHAgAAZHJzL2Rvd25yZXYueG1sUEsFBgAAAAADAAMAtwAAAPoCAAAAAA==&#10;">
                <v:rect id="Rectangle 342" o:spid="_x0000_s107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" filled="f" stroked="f" strokeweight=".25pt">
                  <v:textbox inset="1pt,1pt,1pt,1pt">
                    <w:txbxContent>
                      <w:p w14:paraId="426C7775" w14:textId="77777777" w:rsidR="007B3C0C" w:rsidRPr="005B20E9" w:rsidRDefault="007B3C0C" w:rsidP="003E3A74">
                        <w:pPr>
                          <w:pStyle w:val="aa"/>
                          <w:rPr>
                            <w:rFonts w:ascii="GOST type B" w:hAnsi="GOST type B"/>
                            <w:sz w:val="18"/>
                            <w:lang w:val="ru-RU"/>
                          </w:rPr>
                        </w:pPr>
                        <w:r>
                          <w:rPr>
                            <w:rFonts w:ascii="GOST type B" w:hAnsi="GOST type B"/>
                            <w:sz w:val="18"/>
                            <w:lang w:val="ru-RU"/>
                          </w:rPr>
                          <w:t>Т. Контр</w:t>
                        </w:r>
                      </w:p>
                    </w:txbxContent>
                  </v:textbox>
                </v:rect>
                <v:rect id="Rectangle 343" o:spid="_x0000_s107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" filled="f" stroked="f" strokeweight=".25pt">
                  <v:textbox inset="1pt,1pt,1pt,1pt">
                    <w:txbxContent>
                      <w:p w14:paraId="7D57CEC2" w14:textId="77777777" w:rsidR="007B3C0C" w:rsidRPr="003C7ED6" w:rsidRDefault="007B3C0C" w:rsidP="003E3A74">
                        <w:pPr>
                          <w:rPr>
                            <w:rFonts w:ascii="GOST type B" w:hAnsi="GOST type B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16"/>
                            <w:szCs w:val="16"/>
                          </w:rPr>
                          <w:t>О.Ф. Абрамова</w:t>
                        </w:r>
                      </w:p>
                    </w:txbxContent>
                  </v:textbox>
                </v:rect>
              </v:group>
              <v:group id="Group 344" o:spid="_x0000_s107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MO4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">
                <v:rect id="Rectangle 345" o:spid="_x0000_s108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" filled="f" stroked="f" strokeweight=".25pt">
                  <v:textbox inset="1pt,1pt,1pt,1pt">
                    <w:txbxContent>
                      <w:p w14:paraId="2786C882" w14:textId="77777777" w:rsidR="007B3C0C" w:rsidRPr="00F41A69" w:rsidRDefault="007B3C0C" w:rsidP="003E3A74">
                        <w:pPr>
                          <w:pStyle w:val="aa"/>
                          <w:rPr>
                            <w:rFonts w:ascii="GOST type B" w:hAnsi="GOST type B"/>
                            <w:sz w:val="18"/>
                          </w:rPr>
                        </w:pPr>
                        <w:r w:rsidRPr="00F41A69">
                          <w:rPr>
                            <w:rFonts w:ascii="GOST type B" w:hAnsi="GOST type B"/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346" o:spid="_x0000_s108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6+rU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" filled="f" stroked="f" strokeweight=".25pt">
                  <v:textbox inset="1pt,1pt,1pt,1pt">
                    <w:txbxContent>
                      <w:p w14:paraId="028E81E1" w14:textId="77777777" w:rsidR="007B3C0C" w:rsidRPr="003C7ED6" w:rsidRDefault="007B3C0C" w:rsidP="003E3A74">
                        <w:pPr>
                          <w:pStyle w:val="aa"/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3C7ED6">
                          <w:rPr>
                            <w:rFonts w:ascii="GOST type B" w:hAnsi="GOST type B"/>
                            <w:sz w:val="14"/>
                            <w:szCs w:val="14"/>
                            <w:lang w:val="ru-RU"/>
                          </w:rPr>
                          <w:t>Л.А.Макушкина</w:t>
                        </w:r>
                        <w:proofErr w:type="spellEnd"/>
                      </w:p>
                    </w:txbxContent>
                  </v:textbox>
                </v:rect>
              </v:group>
              <v:group id="Group 347" o:spid="_x0000_s108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ccU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PpvC/5lwBOTmDwAA//8DAFBLAQItABQABgAIAAAAIQDb4fbL7gAAAIUBAAATAAAAAAAAAAAA&#10;AAAAAAAAAABbQ29udGVudF9UeXBlc10ueG1sUEsBAi0AFAAGAAgAAAAhAFr0LFu/AAAAFQEAAAsA&#10;AAAAAAAAAAAAAAAAHwEAAF9yZWxzLy5yZWxzUEsBAi0AFAAGAAgAAAAhAAG5xxTEAAAA3AAAAA8A&#10;AAAAAAAAAAAAAAAABwIAAGRycy9kb3ducmV2LnhtbFBLBQYAAAAAAwADALcAAAD4AgAAAAA=&#10;">
                <v:rect id="Rectangle 348" o:spid="_x0000_s108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" filled="f" stroked="f" strokeweight=".25pt">
                  <v:textbox inset="1pt,1pt,1pt,1pt">
                    <w:txbxContent>
                      <w:p w14:paraId="577DDA6D" w14:textId="77777777" w:rsidR="007B3C0C" w:rsidRPr="00F41A69" w:rsidRDefault="007B3C0C" w:rsidP="003E3A74">
                        <w:pPr>
                          <w:pStyle w:val="aa"/>
                          <w:rPr>
                            <w:rFonts w:ascii="GOST type B" w:hAnsi="GOST type B"/>
                            <w:sz w:val="18"/>
                          </w:rPr>
                        </w:pPr>
                        <w:r w:rsidRPr="00F41A69">
                          <w:rPr>
                            <w:rFonts w:ascii="GOST type B" w:hAnsi="GOST type B"/>
                            <w:sz w:val="18"/>
                          </w:rPr>
                          <w:t xml:space="preserve"> </w:t>
                        </w:r>
                        <w:proofErr w:type="spellStart"/>
                        <w:r w:rsidRPr="00F41A69">
                          <w:rPr>
                            <w:rFonts w:ascii="GOST type B" w:hAnsi="GOST type B"/>
                            <w:sz w:val="18"/>
                          </w:rPr>
                          <w:t>Утверд</w:t>
                        </w:r>
                        <w:proofErr w:type="spellEnd"/>
                        <w:r w:rsidRPr="00F41A69">
                          <w:rPr>
                            <w:rFonts w:ascii="GOST type B" w:hAnsi="GOST type B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9" o:spid="_x0000_s108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nElM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" filled="f" stroked="f" strokeweight=".25pt">
                  <v:textbox inset="1pt,1pt,1pt,1pt">
                    <w:txbxContent>
                      <w:p w14:paraId="0D3CE2CD" w14:textId="77777777" w:rsidR="007B3C0C" w:rsidRPr="00673002" w:rsidRDefault="007B3C0C" w:rsidP="003E3A74">
                        <w:pPr>
                          <w:pStyle w:val="aa"/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r w:rsidRPr="00673002">
                          <w:rPr>
                            <w:rFonts w:ascii="GOST type B" w:hAnsi="GOST type B"/>
                            <w:sz w:val="16"/>
                            <w:szCs w:val="16"/>
                            <w:lang w:val="ru-RU"/>
                          </w:rPr>
                          <w:t>А.А.Рыбанов</w:t>
                        </w:r>
                        <w:proofErr w:type="spellEnd"/>
                      </w:p>
                    </w:txbxContent>
                  </v:textbox>
                </v:rect>
              </v:group>
              <v:line id="Line 350" o:spid="_x0000_s108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" strokeweight="2pt"/>
              <v:rect id="Rectangle 351" o:spid="_x0000_s108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" filled="f" stroked="f" strokeweight=".25pt">
                <v:textbox inset="0,0,0,0">
                  <w:txbxContent>
                    <w:p w14:paraId="60F97307" w14:textId="77777777" w:rsidR="007B3C0C" w:rsidRPr="00597856" w:rsidRDefault="007B3C0C" w:rsidP="003E3A74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  <v:line id="Line 352" o:spid="_x0000_s108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" strokeweight="2pt"/>
              <v:line id="Line 353" o:spid="_x0000_s108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5k52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Pwtpw&#10;JhwBufkCAAD//wMAUEsBAi0AFAAGAAgAAAAhANvh9svuAAAAhQEAABMAAAAAAAAAAAAAAAAAAAAA&#10;AFtDb250ZW50X1R5cGVzXS54bWxQSwECLQAUAAYACAAAACEAWvQsW78AAAAVAQAACwAAAAAAAAAA&#10;AAAAAAAfAQAAX3JlbHMvLnJlbHNQSwECLQAUAAYACAAAACEAT+ZOdr0AAADcAAAADwAAAAAAAAAA&#10;AAAAAAAHAgAAZHJzL2Rvd25yZXYueG1sUEsFBgAAAAADAAMAtwAAAPECAAAAAA==&#10;" strokeweight="2pt"/>
              <v:line id="Line 354" o:spid="_x0000_s108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" strokeweight="2pt"/>
              <v:rect id="Rectangle 355" o:spid="_x0000_s109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" filled="f" stroked="f" strokeweight=".25pt">
                <v:textbox inset="1pt,1pt,1pt,1pt">
                  <w:txbxContent>
                    <w:p w14:paraId="1A47D7B1" w14:textId="77777777" w:rsidR="007B3C0C" w:rsidRPr="00F11ADE" w:rsidRDefault="007B3C0C" w:rsidP="003E3A74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proofErr w:type="spellStart"/>
                      <w:r w:rsidRPr="00F11ADE">
                        <w:rPr>
                          <w:rFonts w:ascii="GOST type B" w:hAnsi="GOST type B"/>
                          <w:sz w:val="18"/>
                        </w:rPr>
                        <w:t>Лит</w:t>
                      </w:r>
                      <w:proofErr w:type="spellEnd"/>
                      <w:r w:rsidRPr="00F11ADE">
                        <w:rPr>
                          <w:rFonts w:ascii="GOST type B" w:hAnsi="GOST type B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56" o:spid="_x0000_s109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" filled="f" stroked="f" strokeweight=".25pt">
                <v:textbox inset="1pt,1pt,1pt,1pt">
                  <w:txbxContent>
                    <w:p w14:paraId="5F177291" w14:textId="77777777" w:rsidR="007B3C0C" w:rsidRPr="00F11ADE" w:rsidRDefault="007B3C0C" w:rsidP="003E3A74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F11ADE">
                        <w:rPr>
                          <w:rFonts w:ascii="GOST type B" w:hAnsi="GOST type B"/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357" o:spid="_x0000_s109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" filled="f" stroked="f" strokeweight=".25pt">
                <v:textbox inset="1pt,1pt,1pt,1pt">
                  <w:txbxContent>
                    <w:p w14:paraId="23CFAADD" w14:textId="139ADE1E" w:rsidR="007B3C0C" w:rsidRPr="00F11ADE" w:rsidRDefault="007B3C0C" w:rsidP="003E3A74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F11ADE">
                        <w:rPr>
                          <w:rFonts w:ascii="GOST type B" w:hAnsi="GOST type B"/>
                          <w:sz w:val="18"/>
                        </w:rPr>
                        <w:fldChar w:fldCharType="begin"/>
                      </w:r>
                      <w:r w:rsidRPr="00F11ADE">
                        <w:rPr>
                          <w:rFonts w:ascii="GOST type B" w:hAnsi="GOST type B"/>
                          <w:sz w:val="18"/>
                        </w:rPr>
                        <w:instrText xml:space="preserve"> SECTIONPAGES  \* LOWER </w:instrText>
                      </w:r>
                      <w:r w:rsidRPr="00F11ADE">
                        <w:rPr>
                          <w:rFonts w:ascii="GOST type B" w:hAnsi="GOST type B"/>
                          <w:sz w:val="18"/>
                        </w:rPr>
                        <w:fldChar w:fldCharType="separate"/>
                      </w:r>
                      <w:r w:rsidR="005C0177">
                        <w:rPr>
                          <w:rFonts w:ascii="GOST type B" w:hAnsi="GOST type B"/>
                          <w:noProof/>
                          <w:sz w:val="18"/>
                        </w:rPr>
                        <w:t>34</w:t>
                      </w:r>
                      <w:r w:rsidRPr="00F11ADE">
                        <w:rPr>
                          <w:rFonts w:ascii="GOST type B" w:hAnsi="GOST type B"/>
                          <w:sz w:val="18"/>
                        </w:rPr>
                        <w:fldChar w:fldCharType="end"/>
                      </w:r>
                    </w:p>
                  </w:txbxContent>
                </v:textbox>
              </v:rect>
              <v:line id="Line 358" o:spid="_x0000_s109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" strokeweight="1pt"/>
              <v:line id="Line 359" o:spid="_x0000_s109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" strokeweight="1pt"/>
              <v:rect id="Rectangle 360" o:spid="_x0000_s109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" filled="f" stroked="f" strokeweight=".25pt">
                <v:textbox inset="1pt,1pt,1pt,1pt">
                  <w:txbxContent>
                    <w:p w14:paraId="0D4F26E9" w14:textId="77777777" w:rsidR="007B3C0C" w:rsidRPr="00F11ADE" w:rsidRDefault="007B3C0C" w:rsidP="003E3A74">
                      <w:pPr>
                        <w:pStyle w:val="aa"/>
                        <w:jc w:val="center"/>
                        <w:rPr>
                          <w:rFonts w:ascii="GOST type B" w:hAnsi="GOST type B"/>
                          <w:sz w:val="20"/>
                          <w:lang w:val="en-US"/>
                        </w:rPr>
                      </w:pPr>
                      <w:r w:rsidRPr="00F11ADE">
                        <w:rPr>
                          <w:rFonts w:ascii="GOST type B" w:hAnsi="GOST type B"/>
                          <w:sz w:val="20"/>
                          <w:lang w:val="ru-RU"/>
                        </w:rPr>
                        <w:t xml:space="preserve">ВПИ (филиал) </w:t>
                      </w:r>
                      <w:proofErr w:type="spellStart"/>
                      <w:r w:rsidRPr="00F11ADE">
                        <w:rPr>
                          <w:rFonts w:ascii="GOST type B" w:hAnsi="GOST type B"/>
                          <w:sz w:val="20"/>
                          <w:lang w:val="ru-RU"/>
                        </w:rPr>
                        <w:t>ВолгГТУ</w:t>
                      </w:r>
                      <w:proofErr w:type="spellEnd"/>
                      <w:r>
                        <w:rPr>
                          <w:rFonts w:ascii="GOST type B" w:hAnsi="GOST type B"/>
                          <w:sz w:val="20"/>
                          <w:lang w:val="ru-RU"/>
                        </w:rPr>
                        <w:t xml:space="preserve"> 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CD12C18" w14:textId="77777777" w:rsidR="00174569" w:rsidRDefault="00174569" w:rsidP="005D1B73">
      <w:pPr>
        <w:spacing w:after="0" w:line="240" w:lineRule="auto"/>
      </w:pPr>
      <w:r>
        <w:separator/>
      </w:r>
    </w:p>
  </w:footnote>
  <w:footnote w:type="continuationSeparator" w:id="0">
    <w:p w14:paraId="2FF93591" w14:textId="77777777" w:rsidR="00174569" w:rsidRDefault="00174569" w:rsidP="005D1B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A02C67"/>
    <w:multiLevelType w:val="hybridMultilevel"/>
    <w:tmpl w:val="04B29414"/>
    <w:lvl w:ilvl="0" w:tplc="8C889F2C">
      <w:start w:val="1"/>
      <w:numFmt w:val="decimal"/>
      <w:lvlText w:val="%1."/>
      <w:lvlJc w:val="left"/>
      <w:pPr>
        <w:ind w:left="1068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2582269"/>
    <w:multiLevelType w:val="multilevel"/>
    <w:tmpl w:val="82DE1DBC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2" w15:restartNumberingAfterBreak="0">
    <w:nsid w:val="039B0023"/>
    <w:multiLevelType w:val="multilevel"/>
    <w:tmpl w:val="C05E7E26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3" w15:restartNumberingAfterBreak="0">
    <w:nsid w:val="04387E4E"/>
    <w:multiLevelType w:val="multilevel"/>
    <w:tmpl w:val="93B898D2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4" w15:restartNumberingAfterBreak="0">
    <w:nsid w:val="06872562"/>
    <w:multiLevelType w:val="multilevel"/>
    <w:tmpl w:val="C1929E64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5" w15:restartNumberingAfterBreak="0">
    <w:nsid w:val="072F38EE"/>
    <w:multiLevelType w:val="hybridMultilevel"/>
    <w:tmpl w:val="66E03C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88752F6"/>
    <w:multiLevelType w:val="multilevel"/>
    <w:tmpl w:val="E6D293F8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7" w15:restartNumberingAfterBreak="0">
    <w:nsid w:val="0A7A0C7F"/>
    <w:multiLevelType w:val="hybridMultilevel"/>
    <w:tmpl w:val="149E4F8C"/>
    <w:lvl w:ilvl="0" w:tplc="4C061090">
      <w:numFmt w:val="bullet"/>
      <w:lvlText w:val="•"/>
      <w:lvlJc w:val="left"/>
      <w:pPr>
        <w:ind w:left="1065" w:hanging="70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D13443B"/>
    <w:multiLevelType w:val="multilevel"/>
    <w:tmpl w:val="26480AB6"/>
    <w:lvl w:ilvl="0">
      <w:start w:val="1"/>
      <w:numFmt w:val="decimal"/>
      <w:lvlText w:val="%1."/>
      <w:lvlJc w:val="left"/>
      <w:pPr>
        <w:ind w:left="3192" w:hanging="360"/>
      </w:pPr>
      <w:rPr>
        <w:rFonts w:ascii="Times New Roman" w:eastAsia="Times New Roman" w:hAnsi="Times New Roman" w:cs="Times New Roman"/>
        <w:color w:val="auto"/>
      </w:rPr>
    </w:lvl>
    <w:lvl w:ilvl="1">
      <w:start w:val="1"/>
      <w:numFmt w:val="decimal"/>
      <w:lvlText w:val="%1.%2."/>
      <w:lvlJc w:val="left"/>
      <w:pPr>
        <w:ind w:left="3624" w:hanging="432"/>
      </w:pPr>
    </w:lvl>
    <w:lvl w:ilvl="2">
      <w:start w:val="1"/>
      <w:numFmt w:val="decimal"/>
      <w:lvlText w:val="%1.%2.%3."/>
      <w:lvlJc w:val="left"/>
      <w:pPr>
        <w:ind w:left="4056" w:hanging="504"/>
      </w:pPr>
    </w:lvl>
    <w:lvl w:ilvl="3">
      <w:start w:val="1"/>
      <w:numFmt w:val="decimal"/>
      <w:lvlText w:val="%1.%2.%3.%4."/>
      <w:lvlJc w:val="left"/>
      <w:pPr>
        <w:ind w:left="4560" w:hanging="648"/>
      </w:pPr>
    </w:lvl>
    <w:lvl w:ilvl="4">
      <w:start w:val="1"/>
      <w:numFmt w:val="decimal"/>
      <w:lvlText w:val="%1.%2.%3.%4.%5."/>
      <w:lvlJc w:val="left"/>
      <w:pPr>
        <w:ind w:left="5064" w:hanging="792"/>
      </w:pPr>
    </w:lvl>
    <w:lvl w:ilvl="5">
      <w:start w:val="1"/>
      <w:numFmt w:val="decimal"/>
      <w:lvlText w:val="%1.%2.%3.%4.%5.%6."/>
      <w:lvlJc w:val="left"/>
      <w:pPr>
        <w:ind w:left="5568" w:hanging="936"/>
      </w:pPr>
    </w:lvl>
    <w:lvl w:ilvl="6">
      <w:start w:val="1"/>
      <w:numFmt w:val="decimal"/>
      <w:lvlText w:val="%1.%2.%3.%4.%5.%6.%7."/>
      <w:lvlJc w:val="left"/>
      <w:pPr>
        <w:ind w:left="6072" w:hanging="1080"/>
      </w:pPr>
    </w:lvl>
    <w:lvl w:ilvl="7">
      <w:start w:val="1"/>
      <w:numFmt w:val="decimal"/>
      <w:lvlText w:val="%1.%2.%3.%4.%5.%6.%7.%8."/>
      <w:lvlJc w:val="left"/>
      <w:pPr>
        <w:ind w:left="6576" w:hanging="1224"/>
      </w:pPr>
    </w:lvl>
    <w:lvl w:ilvl="8">
      <w:start w:val="1"/>
      <w:numFmt w:val="decimal"/>
      <w:lvlText w:val="%1.%2.%3.%4.%5.%6.%7.%8.%9."/>
      <w:lvlJc w:val="left"/>
      <w:pPr>
        <w:ind w:left="7152" w:hanging="1440"/>
      </w:pPr>
    </w:lvl>
  </w:abstractNum>
  <w:abstractNum w:abstractNumId="9" w15:restartNumberingAfterBreak="0">
    <w:nsid w:val="11907591"/>
    <w:multiLevelType w:val="multilevel"/>
    <w:tmpl w:val="3AD8C7F8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0" w15:restartNumberingAfterBreak="0">
    <w:nsid w:val="14830B0F"/>
    <w:multiLevelType w:val="hybridMultilevel"/>
    <w:tmpl w:val="A51CA4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5EEEF30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E122E2"/>
    <w:multiLevelType w:val="multilevel"/>
    <w:tmpl w:val="CBC2796C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2" w15:restartNumberingAfterBreak="0">
    <w:nsid w:val="207F5894"/>
    <w:multiLevelType w:val="hybridMultilevel"/>
    <w:tmpl w:val="6EFE76CE"/>
    <w:lvl w:ilvl="0" w:tplc="99503A5C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234A7B58"/>
    <w:multiLevelType w:val="multilevel"/>
    <w:tmpl w:val="79BA303A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6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4" w15:restartNumberingAfterBreak="0">
    <w:nsid w:val="270821DE"/>
    <w:multiLevelType w:val="multilevel"/>
    <w:tmpl w:val="D798A5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83A7D81"/>
    <w:multiLevelType w:val="hybridMultilevel"/>
    <w:tmpl w:val="61B4908E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28B567A5"/>
    <w:multiLevelType w:val="hybridMultilevel"/>
    <w:tmpl w:val="E368C0A6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7" w15:restartNumberingAfterBreak="0">
    <w:nsid w:val="2B407102"/>
    <w:multiLevelType w:val="hybridMultilevel"/>
    <w:tmpl w:val="6EFE76CE"/>
    <w:lvl w:ilvl="0" w:tplc="99503A5C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2BC13752"/>
    <w:multiLevelType w:val="multilevel"/>
    <w:tmpl w:val="196A4288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9" w15:restartNumberingAfterBreak="0">
    <w:nsid w:val="2EAA592E"/>
    <w:multiLevelType w:val="hybridMultilevel"/>
    <w:tmpl w:val="1548A810"/>
    <w:lvl w:ilvl="0" w:tplc="C01EEA82">
      <w:start w:val="1"/>
      <w:numFmt w:val="decimal"/>
      <w:lvlText w:val="%1."/>
      <w:lvlJc w:val="left"/>
      <w:pPr>
        <w:ind w:left="1069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345D0625"/>
    <w:multiLevelType w:val="hybridMultilevel"/>
    <w:tmpl w:val="04B29414"/>
    <w:lvl w:ilvl="0" w:tplc="8C889F2C">
      <w:start w:val="1"/>
      <w:numFmt w:val="decimal"/>
      <w:lvlText w:val="%1."/>
      <w:lvlJc w:val="left"/>
      <w:pPr>
        <w:ind w:left="1068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21" w15:restartNumberingAfterBreak="0">
    <w:nsid w:val="34BA7114"/>
    <w:multiLevelType w:val="hybridMultilevel"/>
    <w:tmpl w:val="EB1067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4E44183"/>
    <w:multiLevelType w:val="hybridMultilevel"/>
    <w:tmpl w:val="8A4AC1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8D10DF"/>
    <w:multiLevelType w:val="multilevel"/>
    <w:tmpl w:val="F2E02C10"/>
    <w:lvl w:ilvl="0">
      <w:start w:val="1"/>
      <w:numFmt w:val="decimal"/>
      <w:lvlText w:val="%1)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)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)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(%4)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(%5)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(%6)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24" w15:restartNumberingAfterBreak="0">
    <w:nsid w:val="45213EB4"/>
    <w:multiLevelType w:val="hybridMultilevel"/>
    <w:tmpl w:val="8202EB3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45840EEB"/>
    <w:multiLevelType w:val="hybridMultilevel"/>
    <w:tmpl w:val="0B9EFA1E"/>
    <w:lvl w:ilvl="0" w:tplc="4C061090">
      <w:numFmt w:val="bullet"/>
      <w:lvlText w:val="•"/>
      <w:lvlJc w:val="left"/>
      <w:pPr>
        <w:ind w:left="1773" w:hanging="70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480E7BF8"/>
    <w:multiLevelType w:val="hybridMultilevel"/>
    <w:tmpl w:val="9B0CB2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B2174F7"/>
    <w:multiLevelType w:val="hybridMultilevel"/>
    <w:tmpl w:val="6EFE76CE"/>
    <w:lvl w:ilvl="0" w:tplc="99503A5C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28" w15:restartNumberingAfterBreak="0">
    <w:nsid w:val="51C2538F"/>
    <w:multiLevelType w:val="hybridMultilevel"/>
    <w:tmpl w:val="D0946A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3E0019A"/>
    <w:multiLevelType w:val="multilevel"/>
    <w:tmpl w:val="2A8459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4882E14"/>
    <w:multiLevelType w:val="hybridMultilevel"/>
    <w:tmpl w:val="BF883F0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59210BAD"/>
    <w:multiLevelType w:val="hybridMultilevel"/>
    <w:tmpl w:val="04B29414"/>
    <w:lvl w:ilvl="0" w:tplc="8C889F2C">
      <w:start w:val="1"/>
      <w:numFmt w:val="decimal"/>
      <w:lvlText w:val="%1."/>
      <w:lvlJc w:val="left"/>
      <w:pPr>
        <w:ind w:left="1068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32" w15:restartNumberingAfterBreak="0">
    <w:nsid w:val="639B043B"/>
    <w:multiLevelType w:val="multilevel"/>
    <w:tmpl w:val="13D080E8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33" w15:restartNumberingAfterBreak="0">
    <w:nsid w:val="64671B2D"/>
    <w:multiLevelType w:val="multilevel"/>
    <w:tmpl w:val="26480AB6"/>
    <w:lvl w:ilvl="0">
      <w:start w:val="1"/>
      <w:numFmt w:val="decimal"/>
      <w:lvlText w:val="%1."/>
      <w:lvlJc w:val="left"/>
      <w:pPr>
        <w:ind w:left="3192" w:hanging="360"/>
      </w:pPr>
      <w:rPr>
        <w:rFonts w:ascii="Times New Roman" w:eastAsia="Times New Roman" w:hAnsi="Times New Roman" w:cs="Times New Roman"/>
        <w:color w:val="auto"/>
      </w:rPr>
    </w:lvl>
    <w:lvl w:ilvl="1">
      <w:start w:val="1"/>
      <w:numFmt w:val="decimal"/>
      <w:lvlText w:val="%1.%2."/>
      <w:lvlJc w:val="left"/>
      <w:pPr>
        <w:ind w:left="3624" w:hanging="432"/>
      </w:pPr>
    </w:lvl>
    <w:lvl w:ilvl="2">
      <w:start w:val="1"/>
      <w:numFmt w:val="decimal"/>
      <w:lvlText w:val="%1.%2.%3."/>
      <w:lvlJc w:val="left"/>
      <w:pPr>
        <w:ind w:left="4056" w:hanging="504"/>
      </w:pPr>
    </w:lvl>
    <w:lvl w:ilvl="3">
      <w:start w:val="1"/>
      <w:numFmt w:val="decimal"/>
      <w:lvlText w:val="%1.%2.%3.%4."/>
      <w:lvlJc w:val="left"/>
      <w:pPr>
        <w:ind w:left="4560" w:hanging="648"/>
      </w:pPr>
    </w:lvl>
    <w:lvl w:ilvl="4">
      <w:start w:val="1"/>
      <w:numFmt w:val="decimal"/>
      <w:lvlText w:val="%1.%2.%3.%4.%5."/>
      <w:lvlJc w:val="left"/>
      <w:pPr>
        <w:ind w:left="5064" w:hanging="792"/>
      </w:pPr>
    </w:lvl>
    <w:lvl w:ilvl="5">
      <w:start w:val="1"/>
      <w:numFmt w:val="decimal"/>
      <w:lvlText w:val="%1.%2.%3.%4.%5.%6."/>
      <w:lvlJc w:val="left"/>
      <w:pPr>
        <w:ind w:left="5568" w:hanging="936"/>
      </w:pPr>
    </w:lvl>
    <w:lvl w:ilvl="6">
      <w:start w:val="1"/>
      <w:numFmt w:val="decimal"/>
      <w:lvlText w:val="%1.%2.%3.%4.%5.%6.%7."/>
      <w:lvlJc w:val="left"/>
      <w:pPr>
        <w:ind w:left="6072" w:hanging="1080"/>
      </w:pPr>
    </w:lvl>
    <w:lvl w:ilvl="7">
      <w:start w:val="1"/>
      <w:numFmt w:val="decimal"/>
      <w:lvlText w:val="%1.%2.%3.%4.%5.%6.%7.%8."/>
      <w:lvlJc w:val="left"/>
      <w:pPr>
        <w:ind w:left="6576" w:hanging="1224"/>
      </w:pPr>
    </w:lvl>
    <w:lvl w:ilvl="8">
      <w:start w:val="1"/>
      <w:numFmt w:val="decimal"/>
      <w:lvlText w:val="%1.%2.%3.%4.%5.%6.%7.%8.%9."/>
      <w:lvlJc w:val="left"/>
      <w:pPr>
        <w:ind w:left="7152" w:hanging="1440"/>
      </w:pPr>
    </w:lvl>
  </w:abstractNum>
  <w:abstractNum w:abstractNumId="34" w15:restartNumberingAfterBreak="0">
    <w:nsid w:val="6C5006F4"/>
    <w:multiLevelType w:val="multilevel"/>
    <w:tmpl w:val="26480AB6"/>
    <w:lvl w:ilvl="0">
      <w:start w:val="1"/>
      <w:numFmt w:val="decimal"/>
      <w:lvlText w:val="%1."/>
      <w:lvlJc w:val="left"/>
      <w:pPr>
        <w:ind w:left="3192" w:hanging="360"/>
      </w:pPr>
      <w:rPr>
        <w:rFonts w:ascii="Times New Roman" w:eastAsia="Times New Roman" w:hAnsi="Times New Roman" w:cs="Times New Roman"/>
        <w:color w:val="auto"/>
      </w:rPr>
    </w:lvl>
    <w:lvl w:ilvl="1">
      <w:start w:val="1"/>
      <w:numFmt w:val="decimal"/>
      <w:lvlText w:val="%1.%2."/>
      <w:lvlJc w:val="left"/>
      <w:pPr>
        <w:ind w:left="3624" w:hanging="432"/>
      </w:pPr>
    </w:lvl>
    <w:lvl w:ilvl="2">
      <w:start w:val="1"/>
      <w:numFmt w:val="decimal"/>
      <w:lvlText w:val="%1.%2.%3."/>
      <w:lvlJc w:val="left"/>
      <w:pPr>
        <w:ind w:left="4056" w:hanging="504"/>
      </w:pPr>
    </w:lvl>
    <w:lvl w:ilvl="3">
      <w:start w:val="1"/>
      <w:numFmt w:val="decimal"/>
      <w:lvlText w:val="%1.%2.%3.%4."/>
      <w:lvlJc w:val="left"/>
      <w:pPr>
        <w:ind w:left="4560" w:hanging="648"/>
      </w:pPr>
    </w:lvl>
    <w:lvl w:ilvl="4">
      <w:start w:val="1"/>
      <w:numFmt w:val="decimal"/>
      <w:lvlText w:val="%1.%2.%3.%4.%5."/>
      <w:lvlJc w:val="left"/>
      <w:pPr>
        <w:ind w:left="5064" w:hanging="792"/>
      </w:pPr>
    </w:lvl>
    <w:lvl w:ilvl="5">
      <w:start w:val="1"/>
      <w:numFmt w:val="decimal"/>
      <w:lvlText w:val="%1.%2.%3.%4.%5.%6."/>
      <w:lvlJc w:val="left"/>
      <w:pPr>
        <w:ind w:left="5568" w:hanging="936"/>
      </w:pPr>
    </w:lvl>
    <w:lvl w:ilvl="6">
      <w:start w:val="1"/>
      <w:numFmt w:val="decimal"/>
      <w:lvlText w:val="%1.%2.%3.%4.%5.%6.%7."/>
      <w:lvlJc w:val="left"/>
      <w:pPr>
        <w:ind w:left="6072" w:hanging="1080"/>
      </w:pPr>
    </w:lvl>
    <w:lvl w:ilvl="7">
      <w:start w:val="1"/>
      <w:numFmt w:val="decimal"/>
      <w:lvlText w:val="%1.%2.%3.%4.%5.%6.%7.%8."/>
      <w:lvlJc w:val="left"/>
      <w:pPr>
        <w:ind w:left="6576" w:hanging="1224"/>
      </w:pPr>
    </w:lvl>
    <w:lvl w:ilvl="8">
      <w:start w:val="1"/>
      <w:numFmt w:val="decimal"/>
      <w:lvlText w:val="%1.%2.%3.%4.%5.%6.%7.%8.%9."/>
      <w:lvlJc w:val="left"/>
      <w:pPr>
        <w:ind w:left="7152" w:hanging="1440"/>
      </w:pPr>
    </w:lvl>
  </w:abstractNum>
  <w:abstractNum w:abstractNumId="35" w15:restartNumberingAfterBreak="0">
    <w:nsid w:val="6CE279A9"/>
    <w:multiLevelType w:val="hybridMultilevel"/>
    <w:tmpl w:val="04B29414"/>
    <w:lvl w:ilvl="0" w:tplc="8C889F2C">
      <w:start w:val="1"/>
      <w:numFmt w:val="decimal"/>
      <w:lvlText w:val="%1."/>
      <w:lvlJc w:val="left"/>
      <w:pPr>
        <w:ind w:left="1068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36" w15:restartNumberingAfterBreak="0">
    <w:nsid w:val="6F7A79A4"/>
    <w:multiLevelType w:val="hybridMultilevel"/>
    <w:tmpl w:val="C19292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845AEB"/>
    <w:multiLevelType w:val="multilevel"/>
    <w:tmpl w:val="7264F91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8" w15:restartNumberingAfterBreak="0">
    <w:nsid w:val="7BAB1E76"/>
    <w:multiLevelType w:val="hybridMultilevel"/>
    <w:tmpl w:val="1BF87200"/>
    <w:lvl w:ilvl="0" w:tplc="293C632C">
      <w:start w:val="1"/>
      <w:numFmt w:val="decimal"/>
      <w:lvlText w:val="%1."/>
      <w:lvlJc w:val="left"/>
      <w:pPr>
        <w:ind w:left="1211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39" w15:restartNumberingAfterBreak="0">
    <w:nsid w:val="7CCF542F"/>
    <w:multiLevelType w:val="hybridMultilevel"/>
    <w:tmpl w:val="008AE6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DD07964"/>
    <w:multiLevelType w:val="multilevel"/>
    <w:tmpl w:val="8F6A375C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num w:numId="1">
    <w:abstractNumId w:val="8"/>
  </w:num>
  <w:num w:numId="2">
    <w:abstractNumId w:val="39"/>
  </w:num>
  <w:num w:numId="3">
    <w:abstractNumId w:val="5"/>
  </w:num>
  <w:num w:numId="4">
    <w:abstractNumId w:val="22"/>
  </w:num>
  <w:num w:numId="5">
    <w:abstractNumId w:val="30"/>
  </w:num>
  <w:num w:numId="6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</w:num>
  <w:num w:numId="8">
    <w:abstractNumId w:val="37"/>
  </w:num>
  <w:num w:numId="9">
    <w:abstractNumId w:val="7"/>
  </w:num>
  <w:num w:numId="10">
    <w:abstractNumId w:val="16"/>
  </w:num>
  <w:num w:numId="11">
    <w:abstractNumId w:val="21"/>
  </w:num>
  <w:num w:numId="12">
    <w:abstractNumId w:val="19"/>
  </w:num>
  <w:num w:numId="13">
    <w:abstractNumId w:val="28"/>
  </w:num>
  <w:num w:numId="14">
    <w:abstractNumId w:val="14"/>
  </w:num>
  <w:num w:numId="15">
    <w:abstractNumId w:val="29"/>
  </w:num>
  <w:num w:numId="16">
    <w:abstractNumId w:val="34"/>
  </w:num>
  <w:num w:numId="17">
    <w:abstractNumId w:val="3"/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2"/>
  </w:num>
  <w:num w:numId="23">
    <w:abstractNumId w:val="11"/>
  </w:num>
  <w:num w:numId="24">
    <w:abstractNumId w:val="4"/>
  </w:num>
  <w:num w:numId="25">
    <w:abstractNumId w:val="26"/>
  </w:num>
  <w:num w:numId="26">
    <w:abstractNumId w:val="9"/>
  </w:num>
  <w:num w:numId="27">
    <w:abstractNumId w:val="40"/>
  </w:num>
  <w:num w:numId="28">
    <w:abstractNumId w:val="25"/>
  </w:num>
  <w:num w:numId="29">
    <w:abstractNumId w:val="33"/>
  </w:num>
  <w:num w:numId="30">
    <w:abstractNumId w:val="18"/>
  </w:num>
  <w:num w:numId="3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4"/>
  </w:num>
  <w:num w:numId="40">
    <w:abstractNumId w:val="10"/>
  </w:num>
  <w:num w:numId="41">
    <w:abstractNumId w:val="36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63F05"/>
    <w:rsid w:val="0001192D"/>
    <w:rsid w:val="000214AD"/>
    <w:rsid w:val="000409B5"/>
    <w:rsid w:val="000523FC"/>
    <w:rsid w:val="00056BDE"/>
    <w:rsid w:val="00082292"/>
    <w:rsid w:val="000B38C3"/>
    <w:rsid w:val="000F0515"/>
    <w:rsid w:val="000F490C"/>
    <w:rsid w:val="00146770"/>
    <w:rsid w:val="00154C6A"/>
    <w:rsid w:val="00164180"/>
    <w:rsid w:val="00174569"/>
    <w:rsid w:val="001813DF"/>
    <w:rsid w:val="001904BE"/>
    <w:rsid w:val="00191DE5"/>
    <w:rsid w:val="001D17FB"/>
    <w:rsid w:val="001D6CF4"/>
    <w:rsid w:val="001E5EC9"/>
    <w:rsid w:val="0020096A"/>
    <w:rsid w:val="0021689D"/>
    <w:rsid w:val="00224BDC"/>
    <w:rsid w:val="0024062E"/>
    <w:rsid w:val="002674AC"/>
    <w:rsid w:val="00290231"/>
    <w:rsid w:val="002A2DE1"/>
    <w:rsid w:val="002B3A6F"/>
    <w:rsid w:val="002B504E"/>
    <w:rsid w:val="002C2057"/>
    <w:rsid w:val="002C4048"/>
    <w:rsid w:val="003120F3"/>
    <w:rsid w:val="00322E62"/>
    <w:rsid w:val="003811ED"/>
    <w:rsid w:val="00384CB0"/>
    <w:rsid w:val="00393D53"/>
    <w:rsid w:val="003A11EA"/>
    <w:rsid w:val="003A1828"/>
    <w:rsid w:val="003B2861"/>
    <w:rsid w:val="003E3A74"/>
    <w:rsid w:val="003F270D"/>
    <w:rsid w:val="00404A5F"/>
    <w:rsid w:val="00413E61"/>
    <w:rsid w:val="004216E0"/>
    <w:rsid w:val="004257A4"/>
    <w:rsid w:val="00427D47"/>
    <w:rsid w:val="00432268"/>
    <w:rsid w:val="00445371"/>
    <w:rsid w:val="0046239B"/>
    <w:rsid w:val="00462781"/>
    <w:rsid w:val="004840BB"/>
    <w:rsid w:val="00484C20"/>
    <w:rsid w:val="004870D0"/>
    <w:rsid w:val="0049090E"/>
    <w:rsid w:val="005021A3"/>
    <w:rsid w:val="005266F4"/>
    <w:rsid w:val="00562673"/>
    <w:rsid w:val="005645A6"/>
    <w:rsid w:val="005757E4"/>
    <w:rsid w:val="00582CE4"/>
    <w:rsid w:val="00592BAF"/>
    <w:rsid w:val="005A161A"/>
    <w:rsid w:val="005B2C3B"/>
    <w:rsid w:val="005C0177"/>
    <w:rsid w:val="005C17F6"/>
    <w:rsid w:val="005D1B73"/>
    <w:rsid w:val="005F0A2C"/>
    <w:rsid w:val="00664EAD"/>
    <w:rsid w:val="00673374"/>
    <w:rsid w:val="00697843"/>
    <w:rsid w:val="006B7A04"/>
    <w:rsid w:val="006E6437"/>
    <w:rsid w:val="006F3818"/>
    <w:rsid w:val="006F3B56"/>
    <w:rsid w:val="007173CA"/>
    <w:rsid w:val="0073038D"/>
    <w:rsid w:val="00730FCF"/>
    <w:rsid w:val="00761A71"/>
    <w:rsid w:val="007A7921"/>
    <w:rsid w:val="007B3C0C"/>
    <w:rsid w:val="007C7BDD"/>
    <w:rsid w:val="007E2973"/>
    <w:rsid w:val="007E64E8"/>
    <w:rsid w:val="007F52AC"/>
    <w:rsid w:val="00802BF2"/>
    <w:rsid w:val="008121D2"/>
    <w:rsid w:val="0089095F"/>
    <w:rsid w:val="008A2905"/>
    <w:rsid w:val="008D07F9"/>
    <w:rsid w:val="008F0FC1"/>
    <w:rsid w:val="008F4FD0"/>
    <w:rsid w:val="00922B6D"/>
    <w:rsid w:val="00933E9D"/>
    <w:rsid w:val="00956D59"/>
    <w:rsid w:val="00986888"/>
    <w:rsid w:val="009B09DF"/>
    <w:rsid w:val="009C4E02"/>
    <w:rsid w:val="009D230D"/>
    <w:rsid w:val="00A63F05"/>
    <w:rsid w:val="00A667C3"/>
    <w:rsid w:val="00A85217"/>
    <w:rsid w:val="00A85902"/>
    <w:rsid w:val="00A96790"/>
    <w:rsid w:val="00A96BC2"/>
    <w:rsid w:val="00AA61F4"/>
    <w:rsid w:val="00AA71C6"/>
    <w:rsid w:val="00AB5C6D"/>
    <w:rsid w:val="00AE55CA"/>
    <w:rsid w:val="00AF7075"/>
    <w:rsid w:val="00AF79C0"/>
    <w:rsid w:val="00B161B3"/>
    <w:rsid w:val="00B431BA"/>
    <w:rsid w:val="00B438DE"/>
    <w:rsid w:val="00B44F4B"/>
    <w:rsid w:val="00B55FCB"/>
    <w:rsid w:val="00B56A39"/>
    <w:rsid w:val="00B57FA8"/>
    <w:rsid w:val="00B95EAF"/>
    <w:rsid w:val="00BD085B"/>
    <w:rsid w:val="00C02B8D"/>
    <w:rsid w:val="00C36BD0"/>
    <w:rsid w:val="00C74B34"/>
    <w:rsid w:val="00C84E75"/>
    <w:rsid w:val="00C94F19"/>
    <w:rsid w:val="00CC5D4B"/>
    <w:rsid w:val="00CE0703"/>
    <w:rsid w:val="00CE2D48"/>
    <w:rsid w:val="00D02505"/>
    <w:rsid w:val="00D10FA1"/>
    <w:rsid w:val="00D2025E"/>
    <w:rsid w:val="00D508B3"/>
    <w:rsid w:val="00D51157"/>
    <w:rsid w:val="00D72707"/>
    <w:rsid w:val="00D773FE"/>
    <w:rsid w:val="00DA7839"/>
    <w:rsid w:val="00DB4EEF"/>
    <w:rsid w:val="00DD5D9E"/>
    <w:rsid w:val="00DD7F25"/>
    <w:rsid w:val="00E107EC"/>
    <w:rsid w:val="00E14D06"/>
    <w:rsid w:val="00E71687"/>
    <w:rsid w:val="00E81975"/>
    <w:rsid w:val="00E957BD"/>
    <w:rsid w:val="00EA6F28"/>
    <w:rsid w:val="00EB2289"/>
    <w:rsid w:val="00EB495F"/>
    <w:rsid w:val="00EC1090"/>
    <w:rsid w:val="00ED3B7D"/>
    <w:rsid w:val="00EE0C21"/>
    <w:rsid w:val="00EE5D49"/>
    <w:rsid w:val="00F05E94"/>
    <w:rsid w:val="00F16CEA"/>
    <w:rsid w:val="00F17E08"/>
    <w:rsid w:val="00F27208"/>
    <w:rsid w:val="00F56986"/>
    <w:rsid w:val="00F93228"/>
    <w:rsid w:val="00FA7898"/>
    <w:rsid w:val="00FC248F"/>
    <w:rsid w:val="00FE5FFF"/>
    <w:rsid w:val="00FF6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E8562DB"/>
  <w15:chartTrackingRefBased/>
  <w15:docId w15:val="{A26A26A6-8F3A-4679-BD79-0532D94621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56D5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AA71C6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484C2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17E0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AA71C6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3">
    <w:name w:val="Hyperlink"/>
    <w:basedOn w:val="a0"/>
    <w:uiPriority w:val="99"/>
    <w:unhideWhenUsed/>
    <w:rsid w:val="00AA71C6"/>
    <w:rPr>
      <w:color w:val="0000FF"/>
      <w:u w:val="single"/>
    </w:rPr>
  </w:style>
  <w:style w:type="paragraph" w:styleId="a4">
    <w:name w:val="List Paragraph"/>
    <w:aliases w:val="Мой список,Абзац списка1,Надпись к иллюстрации,Список источников,Bullet List,FooterText,numbered,Paragraphe de liste1,lp1,Абзац основного текста"/>
    <w:basedOn w:val="a"/>
    <w:link w:val="a5"/>
    <w:uiPriority w:val="34"/>
    <w:qFormat/>
    <w:rsid w:val="00484C20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484C2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956D5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a6">
    <w:name w:val="Emphasis"/>
    <w:basedOn w:val="a0"/>
    <w:uiPriority w:val="20"/>
    <w:qFormat/>
    <w:rsid w:val="00D02505"/>
    <w:rPr>
      <w:i/>
      <w:iCs/>
    </w:rPr>
  </w:style>
  <w:style w:type="table" w:styleId="a7">
    <w:name w:val="Table Grid"/>
    <w:basedOn w:val="a1"/>
    <w:uiPriority w:val="59"/>
    <w:rsid w:val="000409B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unhideWhenUsed/>
    <w:rsid w:val="00E7168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F17E08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a5">
    <w:name w:val="Абзац списка Знак"/>
    <w:aliases w:val="Мой список Знак,Абзац списка1 Знак,Надпись к иллюстрации Знак,Список источников Знак,Bullet List Знак,FooterText Знак,numbered Знак,Paragraphe de liste1 Знак,lp1 Знак,Абзац основного текста Знак"/>
    <w:link w:val="a4"/>
    <w:uiPriority w:val="34"/>
    <w:locked/>
    <w:rsid w:val="0024062E"/>
  </w:style>
  <w:style w:type="paragraph" w:styleId="a9">
    <w:name w:val="caption"/>
    <w:basedOn w:val="a"/>
    <w:next w:val="a"/>
    <w:uiPriority w:val="35"/>
    <w:unhideWhenUsed/>
    <w:qFormat/>
    <w:rsid w:val="005D1B7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aa">
    <w:name w:val="Чертежный"/>
    <w:rsid w:val="005D1B7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b">
    <w:name w:val="header"/>
    <w:basedOn w:val="a"/>
    <w:link w:val="ac"/>
    <w:unhideWhenUsed/>
    <w:rsid w:val="005D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5D1B73"/>
  </w:style>
  <w:style w:type="paragraph" w:styleId="ad">
    <w:name w:val="footer"/>
    <w:basedOn w:val="a"/>
    <w:link w:val="ae"/>
    <w:unhideWhenUsed/>
    <w:rsid w:val="005D1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5D1B73"/>
  </w:style>
  <w:style w:type="character" w:styleId="af">
    <w:name w:val="page number"/>
    <w:rsid w:val="005D1B73"/>
    <w:rPr>
      <w:rFonts w:ascii="Times New Roman" w:hAnsi="Times New Roman"/>
      <w:noProof w:val="0"/>
      <w:lang w:val="uk-UA"/>
    </w:rPr>
  </w:style>
  <w:style w:type="paragraph" w:styleId="11">
    <w:name w:val="toc 1"/>
    <w:basedOn w:val="a"/>
    <w:next w:val="a"/>
    <w:autoRedefine/>
    <w:uiPriority w:val="39"/>
    <w:rsid w:val="00986888"/>
    <w:pPr>
      <w:widowControl w:val="0"/>
      <w:spacing w:before="240" w:after="240" w:line="240" w:lineRule="auto"/>
      <w:ind w:left="1134" w:hanging="567"/>
    </w:pPr>
    <w:rPr>
      <w:rFonts w:ascii="Arial" w:eastAsia="Times New Roman" w:hAnsi="Arial" w:cs="Arial"/>
      <w:sz w:val="32"/>
      <w:szCs w:val="20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986888"/>
    <w:pPr>
      <w:outlineLvl w:val="9"/>
    </w:pPr>
    <w:rPr>
      <w:rFonts w:ascii="Calibri Light" w:eastAsia="Times New Roman" w:hAnsi="Calibri Light" w:cs="Times New Roman"/>
      <w:color w:val="2E74B5"/>
      <w:lang w:eastAsia="ru-RU"/>
    </w:rPr>
  </w:style>
  <w:style w:type="character" w:styleId="af1">
    <w:name w:val="Unresolved Mention"/>
    <w:basedOn w:val="a0"/>
    <w:uiPriority w:val="99"/>
    <w:semiHidden/>
    <w:unhideWhenUsed/>
    <w:rsid w:val="00C94F1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57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8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2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8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1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1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0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65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3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1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268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5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2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77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39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1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81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62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46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7780760">
              <w:marLeft w:val="63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7727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25315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745460">
              <w:marLeft w:val="63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91023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97491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736684">
              <w:marLeft w:val="63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470259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10738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58315">
              <w:marLeft w:val="63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8852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122554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8472945">
              <w:marLeft w:val="63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9366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216739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09416">
              <w:marLeft w:val="63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00819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104957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284370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5272">
              <w:marLeft w:val="63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339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93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58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11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6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1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5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55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6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03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10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0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0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4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83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0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16284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52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140379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816849">
              <w:marLeft w:val="63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6301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1166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862608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5914">
              <w:marLeft w:val="63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007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691420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07084">
              <w:marLeft w:val="63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576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886297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3894">
              <w:marLeft w:val="63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02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555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44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8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6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83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2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36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8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1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8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29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95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2.emf"/><Relationship Id="rId42" Type="http://schemas.openxmlformats.org/officeDocument/2006/relationships/package" Target="embeddings/Microsoft_Visio_Drawing12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6.vsdx"/><Relationship Id="rId55" Type="http://schemas.openxmlformats.org/officeDocument/2006/relationships/image" Target="media/image23.emf"/><Relationship Id="rId63" Type="http://schemas.openxmlformats.org/officeDocument/2006/relationships/hyperlink" Target="http://www.scienceforum.ru/2014/pdf/6390.pdf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Microsoft_Visio_Drawing8.vsdx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image" Target="media/image14.png"/><Relationship Id="rId40" Type="http://schemas.openxmlformats.org/officeDocument/2006/relationships/hyperlink" Target="mailto:vgerich@wearemad.ru" TargetMode="External"/><Relationship Id="rId45" Type="http://schemas.openxmlformats.org/officeDocument/2006/relationships/image" Target="media/image18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20.vsdx"/><Relationship Id="rId5" Type="http://schemas.openxmlformats.org/officeDocument/2006/relationships/webSettings" Target="webSettings.xml"/><Relationship Id="rId61" Type="http://schemas.openxmlformats.org/officeDocument/2006/relationships/image" Target="media/image26.emf"/><Relationship Id="rId19" Type="http://schemas.openxmlformats.org/officeDocument/2006/relationships/package" Target="embeddings/Microsoft_Visio_Drawing3.vsdx"/><Relationship Id="rId14" Type="http://schemas.openxmlformats.org/officeDocument/2006/relationships/hyperlink" Target="mailto:astra@post.volpi.ru" TargetMode="External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Drawing11.vsdx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15.vsdx"/><Relationship Id="rId56" Type="http://schemas.openxmlformats.org/officeDocument/2006/relationships/package" Target="embeddings/Microsoft_Visio_Drawing19.vsdx"/><Relationship Id="rId64" Type="http://schemas.openxmlformats.org/officeDocument/2006/relationships/fontTable" Target="fontTable.xml"/><Relationship Id="rId8" Type="http://schemas.openxmlformats.org/officeDocument/2006/relationships/footer" Target="footer1.xml"/><Relationship Id="rId51" Type="http://schemas.openxmlformats.org/officeDocument/2006/relationships/image" Target="media/image21.emf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10.vsdx"/><Relationship Id="rId38" Type="http://schemas.openxmlformats.org/officeDocument/2006/relationships/image" Target="media/image15.png"/><Relationship Id="rId46" Type="http://schemas.openxmlformats.org/officeDocument/2006/relationships/package" Target="embeddings/Microsoft_Visio_Drawing14.vsdx"/><Relationship Id="rId59" Type="http://schemas.openxmlformats.org/officeDocument/2006/relationships/image" Target="media/image25.emf"/><Relationship Id="rId20" Type="http://schemas.openxmlformats.org/officeDocument/2006/relationships/image" Target="media/image5.emf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18.vsdx"/><Relationship Id="rId62" Type="http://schemas.openxmlformats.org/officeDocument/2006/relationships/package" Target="embeddings/Microsoft_Visio_Drawing2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mailto:vgerich@wearemad.ru" TargetMode="External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36" Type="http://schemas.openxmlformats.org/officeDocument/2006/relationships/image" Target="media/image13.png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image" Target="media/image1.emf"/><Relationship Id="rId31" Type="http://schemas.openxmlformats.org/officeDocument/2006/relationships/package" Target="embeddings/Microsoft_Visio_Drawing9.vsdx"/><Relationship Id="rId44" Type="http://schemas.openxmlformats.org/officeDocument/2006/relationships/package" Target="embeddings/Microsoft_Visio_Drawing13.vsdx"/><Relationship Id="rId52" Type="http://schemas.openxmlformats.org/officeDocument/2006/relationships/package" Target="embeddings/Microsoft_Visio_Drawing17.vsdx"/><Relationship Id="rId60" Type="http://schemas.openxmlformats.org/officeDocument/2006/relationships/package" Target="embeddings/Microsoft_Visio_Drawing21.vsdx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4.emf"/><Relationship Id="rId39" Type="http://schemas.openxmlformats.org/officeDocument/2006/relationships/hyperlink" Target="mailto:astra@post.volpi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92C422-11BB-425E-B715-A8C50307CA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0</TotalTime>
  <Pages>76</Pages>
  <Words>8558</Words>
  <Characters>48781</Characters>
  <Application>Microsoft Office Word</Application>
  <DocSecurity>0</DocSecurity>
  <Lines>406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F</dc:creator>
  <cp:keywords/>
  <dc:description/>
  <cp:lastModifiedBy>Владимир Гериханов</cp:lastModifiedBy>
  <cp:revision>29</cp:revision>
  <dcterms:created xsi:type="dcterms:W3CDTF">2020-06-09T06:32:00Z</dcterms:created>
  <dcterms:modified xsi:type="dcterms:W3CDTF">2020-06-09T21:14:00Z</dcterms:modified>
</cp:coreProperties>
</file>